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64D6BEB5">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3A3FAC20">
                <wp:simplePos x="0" y="0"/>
                <wp:positionH relativeFrom="margin">
                  <wp:posOffset>1947545</wp:posOffset>
                </wp:positionH>
                <wp:positionV relativeFrom="margin">
                  <wp:align>bottom</wp:align>
                </wp:positionV>
                <wp:extent cx="3886200" cy="4857750"/>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85775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5597346F" w14:textId="2042D1A8" w:rsidR="005B26CC" w:rsidRDefault="005B26CC" w:rsidP="0044638C">
                            <w:pPr>
                              <w:pStyle w:val="Titel"/>
                              <w:jc w:val="left"/>
                            </w:pPr>
                            <w:r>
                              <w:t>En schack AI baserad på case-baseD Reasoning med grundlig likhet</w:t>
                            </w:r>
                          </w:p>
                          <w:p w14:paraId="774CD16B" w14:textId="691330C5" w:rsidR="005B26CC" w:rsidRDefault="005B26CC" w:rsidP="0021228C">
                            <w:pPr>
                              <w:pStyle w:val="Subtitel"/>
                            </w:pPr>
                          </w:p>
                          <w:p w14:paraId="0A141F46" w14:textId="77777777" w:rsidR="005B26CC" w:rsidRPr="00351214" w:rsidRDefault="005B26CC" w:rsidP="0044638C">
                            <w:pPr>
                              <w:pStyle w:val="TitelEng"/>
                              <w:jc w:val="left"/>
                              <w:rPr>
                                <w:lang w:val="sv-SE"/>
                              </w:rPr>
                            </w:pPr>
                          </w:p>
                          <w:p w14:paraId="3EC9D353" w14:textId="5F2DEEB6" w:rsidR="005B26CC" w:rsidRPr="00FB18CE" w:rsidRDefault="005B26CC"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77777777" w:rsidR="005B26CC" w:rsidRPr="00351214" w:rsidRDefault="005B26CC" w:rsidP="0029751F">
                            <w:pPr>
                              <w:rPr>
                                <w:lang w:val="en-US"/>
                              </w:rPr>
                            </w:pPr>
                          </w:p>
                          <w:p w14:paraId="6E267B34" w14:textId="77777777" w:rsidR="005B26CC" w:rsidRPr="00351214" w:rsidRDefault="005B26CC" w:rsidP="0029751F">
                            <w:pPr>
                              <w:rPr>
                                <w:lang w:val="en-US"/>
                              </w:rPr>
                            </w:pPr>
                          </w:p>
                          <w:p w14:paraId="555168B5" w14:textId="3E873BB9" w:rsidR="005B26CC" w:rsidRPr="0029751F" w:rsidRDefault="005B26CC" w:rsidP="0029751F">
                            <w:pPr>
                              <w:pStyle w:val="framsida"/>
                            </w:pPr>
                            <w:r w:rsidRPr="0029751F">
                              <w:t xml:space="preserve">Examensarbete inom huvudområdet </w:t>
                            </w:r>
                            <w:r>
                              <w:t>Datavetenskap</w:t>
                            </w:r>
                          </w:p>
                          <w:p w14:paraId="2F2ADA78" w14:textId="77777777" w:rsidR="005B26CC" w:rsidRPr="0029751F" w:rsidRDefault="005B26CC" w:rsidP="0029751F">
                            <w:pPr>
                              <w:pStyle w:val="framsida"/>
                            </w:pPr>
                            <w:r w:rsidRPr="0029751F">
                              <w:t>Grundnivå 30 högskolepoäng</w:t>
                            </w:r>
                          </w:p>
                          <w:p w14:paraId="1A0C0AF5" w14:textId="1ABBCF6C" w:rsidR="005B26CC" w:rsidRDefault="005B26CC" w:rsidP="0029751F">
                            <w:pPr>
                              <w:pStyle w:val="framsida"/>
                            </w:pPr>
                            <w:r w:rsidRPr="0029751F">
                              <w:t>Vårtermin 201</w:t>
                            </w:r>
                            <w:r>
                              <w:t>5</w:t>
                            </w:r>
                          </w:p>
                          <w:p w14:paraId="5B0D18EB" w14:textId="77777777" w:rsidR="005B26CC" w:rsidRPr="0029751F" w:rsidRDefault="005B26CC" w:rsidP="0029751F">
                            <w:pPr>
                              <w:pStyle w:val="framsida"/>
                            </w:pPr>
                          </w:p>
                          <w:p w14:paraId="2081C6E4" w14:textId="79D980AE" w:rsidR="005B26CC" w:rsidRDefault="005B26CC" w:rsidP="0029751F">
                            <w:pPr>
                              <w:pStyle w:val="framsida"/>
                            </w:pPr>
                            <w:r>
                              <w:t>Johannes Qvarford</w:t>
                            </w:r>
                          </w:p>
                          <w:p w14:paraId="2DB7D24D" w14:textId="77777777" w:rsidR="005B26CC" w:rsidRDefault="005B26CC" w:rsidP="0029751F">
                            <w:pPr>
                              <w:pStyle w:val="framsida"/>
                            </w:pPr>
                          </w:p>
                          <w:p w14:paraId="000B93AA" w14:textId="620DCCB7" w:rsidR="005B26CC" w:rsidRPr="0029751F" w:rsidRDefault="005B26CC" w:rsidP="0029751F">
                            <w:pPr>
                              <w:pStyle w:val="framsida"/>
                            </w:pPr>
                            <w:r w:rsidRPr="0029751F">
                              <w:t xml:space="preserve">Handledare: </w:t>
                            </w:r>
                            <w:r>
                              <w:t>Peter Sjöberg</w:t>
                            </w:r>
                          </w:p>
                          <w:p w14:paraId="572CA35E" w14:textId="7A5E80A5" w:rsidR="005B26CC" w:rsidRDefault="005B26CC"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35pt;margin-top:0;width:306pt;height:382.5pt;z-index:251663360;visibility:visible;mso-wrap-style:square;mso-width-percent:0;mso-height-percent:0;mso-wrap-distance-left:9pt;mso-wrap-distance-top:0;mso-wrap-distance-right:9pt;mso-wrap-distance-bottom:0;mso-position-horizontal:absolute;mso-position-horizontal-relative:margin;mso-position-vertical:bottom;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" filled="f" stroked="f">
                <v:textbox>
                  <w:txbxContent>
                    <w:p w14:paraId="5597346F" w14:textId="2042D1A8" w:rsidR="005B26CC" w:rsidRDefault="005B26CC" w:rsidP="0044638C">
                      <w:pPr>
                        <w:pStyle w:val="Titel"/>
                        <w:jc w:val="left"/>
                      </w:pPr>
                      <w:r>
                        <w:t>En schack AI baserad på case-baseD Reasoning med grundlig likhet</w:t>
                      </w:r>
                    </w:p>
                    <w:p w14:paraId="774CD16B" w14:textId="691330C5" w:rsidR="005B26CC" w:rsidRDefault="005B26CC" w:rsidP="0021228C">
                      <w:pPr>
                        <w:pStyle w:val="Subtitel"/>
                      </w:pPr>
                    </w:p>
                    <w:p w14:paraId="0A141F46" w14:textId="77777777" w:rsidR="005B26CC" w:rsidRPr="00351214" w:rsidRDefault="005B26CC" w:rsidP="0044638C">
                      <w:pPr>
                        <w:pStyle w:val="TitelEng"/>
                        <w:jc w:val="left"/>
                        <w:rPr>
                          <w:lang w:val="sv-SE"/>
                        </w:rPr>
                      </w:pPr>
                    </w:p>
                    <w:p w14:paraId="3EC9D353" w14:textId="5F2DEEB6" w:rsidR="005B26CC" w:rsidRPr="00FB18CE" w:rsidRDefault="005B26CC"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r>
                        <w:rPr>
                          <w:lang w:val="en-US"/>
                        </w:rPr>
                        <w:t xml:space="preserve"> using shallow similarity</w:t>
                      </w:r>
                    </w:p>
                    <w:p w14:paraId="6D22E134" w14:textId="77777777" w:rsidR="005B26CC" w:rsidRPr="00351214" w:rsidRDefault="005B26CC" w:rsidP="0029751F">
                      <w:pPr>
                        <w:rPr>
                          <w:lang w:val="en-US"/>
                        </w:rPr>
                      </w:pPr>
                    </w:p>
                    <w:p w14:paraId="6E267B34" w14:textId="77777777" w:rsidR="005B26CC" w:rsidRPr="00351214" w:rsidRDefault="005B26CC" w:rsidP="0029751F">
                      <w:pPr>
                        <w:rPr>
                          <w:lang w:val="en-US"/>
                        </w:rPr>
                      </w:pPr>
                    </w:p>
                    <w:p w14:paraId="555168B5" w14:textId="3E873BB9" w:rsidR="005B26CC" w:rsidRPr="0029751F" w:rsidRDefault="005B26CC" w:rsidP="0029751F">
                      <w:pPr>
                        <w:pStyle w:val="framsida"/>
                      </w:pPr>
                      <w:r w:rsidRPr="0029751F">
                        <w:t xml:space="preserve">Examensarbete inom huvudområdet </w:t>
                      </w:r>
                      <w:r>
                        <w:t>Datavetenskap</w:t>
                      </w:r>
                    </w:p>
                    <w:p w14:paraId="2F2ADA78" w14:textId="77777777" w:rsidR="005B26CC" w:rsidRPr="0029751F" w:rsidRDefault="005B26CC" w:rsidP="0029751F">
                      <w:pPr>
                        <w:pStyle w:val="framsida"/>
                      </w:pPr>
                      <w:r w:rsidRPr="0029751F">
                        <w:t>Grundnivå 30 högskolepoäng</w:t>
                      </w:r>
                    </w:p>
                    <w:p w14:paraId="1A0C0AF5" w14:textId="1ABBCF6C" w:rsidR="005B26CC" w:rsidRDefault="005B26CC" w:rsidP="0029751F">
                      <w:pPr>
                        <w:pStyle w:val="framsida"/>
                      </w:pPr>
                      <w:r w:rsidRPr="0029751F">
                        <w:t>Vårtermin 201</w:t>
                      </w:r>
                      <w:r>
                        <w:t>5</w:t>
                      </w:r>
                    </w:p>
                    <w:p w14:paraId="5B0D18EB" w14:textId="77777777" w:rsidR="005B26CC" w:rsidRPr="0029751F" w:rsidRDefault="005B26CC" w:rsidP="0029751F">
                      <w:pPr>
                        <w:pStyle w:val="framsida"/>
                      </w:pPr>
                    </w:p>
                    <w:p w14:paraId="2081C6E4" w14:textId="79D980AE" w:rsidR="005B26CC" w:rsidRDefault="005B26CC" w:rsidP="0029751F">
                      <w:pPr>
                        <w:pStyle w:val="framsida"/>
                      </w:pPr>
                      <w:r>
                        <w:t>Johannes Qvarford</w:t>
                      </w:r>
                    </w:p>
                    <w:p w14:paraId="2DB7D24D" w14:textId="77777777" w:rsidR="005B26CC" w:rsidRDefault="005B26CC" w:rsidP="0029751F">
                      <w:pPr>
                        <w:pStyle w:val="framsida"/>
                      </w:pPr>
                    </w:p>
                    <w:p w14:paraId="000B93AA" w14:textId="620DCCB7" w:rsidR="005B26CC" w:rsidRPr="0029751F" w:rsidRDefault="005B26CC" w:rsidP="0029751F">
                      <w:pPr>
                        <w:pStyle w:val="framsida"/>
                      </w:pPr>
                      <w:r w:rsidRPr="0029751F">
                        <w:t xml:space="preserve">Handledare: </w:t>
                      </w:r>
                      <w:r>
                        <w:t>Peter Sjöberg</w:t>
                      </w:r>
                    </w:p>
                    <w:p w14:paraId="572CA35E" w14:textId="7A5E80A5" w:rsidR="005B26CC" w:rsidRDefault="005B26CC"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5B26CC" w:rsidRPr="00134A67" w:rsidRDefault="005B26CC"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5B26CC" w:rsidRPr="00134A67" w:rsidRDefault="005B26CC" w:rsidP="00DE50C8">
                      <w:pPr>
                        <w:pStyle w:val="Kommentar"/>
                      </w:pPr>
                    </w:p>
                  </w:txbxContent>
                </v:textbox>
                <w10:wrap anchorx="page" anchory="page"/>
              </v:shape>
            </w:pict>
          </mc:Fallback>
        </mc:AlternateContent>
      </w:r>
    </w:p>
    <w:p w14:paraId="2FC71C5F" w14:textId="0498377D" w:rsidR="00BF6D20" w:rsidRPr="00BF6D20" w:rsidRDefault="00BF6D20" w:rsidP="00BF6D20">
      <w:pPr>
        <w:pStyle w:val="Innehllsfrteckningsrubrik"/>
        <w:rPr>
          <w:lang w:val="sv-SE"/>
        </w:rPr>
      </w:pPr>
      <w:r w:rsidRPr="00BF6D20">
        <w:rPr>
          <w:lang w:val="sv-SE"/>
        </w:rPr>
        <w:lastRenderedPageBreak/>
        <w:t>Sammanfattning</w:t>
      </w:r>
    </w:p>
    <w:p w14:paraId="0336EB0B" w14:textId="533912FD" w:rsidR="00E80C1F" w:rsidRDefault="000928FB" w:rsidP="000928FB">
      <w:r>
        <w:t>Schack är ett spel som ofta används för att undersöka olika tekniker inom artificiell intelligens (AI). I det här arbetet ställs frågan om det går att utveckla en AI-agent vars beslutsfattande är baserat på tekniken Case-</w:t>
      </w:r>
      <w:proofErr w:type="spellStart"/>
      <w:r>
        <w:t>based</w:t>
      </w:r>
      <w:proofErr w:type="spellEnd"/>
      <w:r>
        <w:t xml:space="preserve"> Reasoning (CBR) med grundlig likhet som spelar bättre med fallbaser baserade på bättre experter. En AI-agent har utvecklats som spelat ett antal partier mot sig själv med olika fallbaser baserade på olika experter. Efter att ha undersökt resultatet visade de sig att AI-agenten spelar så dåligt att den nästan aldrig lyckades vinna oavsett fallbas, vilket gjorde att </w:t>
      </w:r>
      <w:r w:rsidR="002512CC">
        <w:t xml:space="preserve">det inte gick att </w:t>
      </w:r>
      <w:r>
        <w:t xml:space="preserve">rangordna dem efter skicklighet. I framtida arbeten kan andra likheter än grundlig likhet </w:t>
      </w:r>
      <w:r w:rsidR="00F61848">
        <w:t>undersökas</w:t>
      </w:r>
      <w:r>
        <w:t xml:space="preserve"> </w:t>
      </w:r>
      <w:r w:rsidR="002512CC">
        <w:t>eller</w:t>
      </w:r>
      <w:r>
        <w:t xml:space="preserve"> så kan det undersökas om en CBR-baserad schackspelande AI-agent kan spela schack bra.</w:t>
      </w:r>
    </w:p>
    <w:p w14:paraId="7B4E0993" w14:textId="77777777" w:rsidR="002B5DD6" w:rsidRDefault="00E80C1F" w:rsidP="000928FB">
      <w:r w:rsidRPr="00E80C1F">
        <w:rPr>
          <w:b/>
        </w:rPr>
        <w:t xml:space="preserve">Nyckelord: </w:t>
      </w:r>
      <w:r w:rsidR="00F545C3">
        <w:t>S</w:t>
      </w:r>
      <w:r w:rsidRPr="00E80C1F">
        <w:t>chack, Case-</w:t>
      </w:r>
      <w:proofErr w:type="spellStart"/>
      <w:r w:rsidRPr="00E80C1F">
        <w:t>based</w:t>
      </w:r>
      <w:proofErr w:type="spellEnd"/>
      <w:r w:rsidRPr="00E80C1F">
        <w:t xml:space="preserve"> Reasoning</w:t>
      </w:r>
      <w:r>
        <w:t>, A</w:t>
      </w:r>
      <w:r w:rsidR="00F545C3">
        <w:t>rtificiell i</w:t>
      </w:r>
      <w:r>
        <w:t>ntelligens</w:t>
      </w:r>
      <w:r w:rsidRPr="00E80C1F">
        <w:t>,</w:t>
      </w:r>
      <w:r w:rsidR="00F545C3">
        <w:t xml:space="preserve"> g</w:t>
      </w:r>
      <w:r w:rsidRPr="00E80C1F">
        <w:t>rundlig likhet</w:t>
      </w:r>
      <w:r>
        <w:t>.</w:t>
      </w:r>
    </w:p>
    <w:p w14:paraId="4389E2E4" w14:textId="4CBDB478" w:rsidR="000928FB" w:rsidRPr="00E80C1F" w:rsidRDefault="002B5DD6" w:rsidP="000928FB">
      <w:r>
        <w:rPr>
          <w:b/>
        </w:rPr>
        <w:t>(Kritik tack)</w:t>
      </w:r>
      <w:r w:rsidR="000928FB" w:rsidRPr="00E80C1F">
        <w:br w:type="page"/>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2DA5BFAC" w14:textId="77777777" w:rsidR="00FE6E6D" w:rsidRPr="00FE6E6D" w:rsidRDefault="00FE6E6D" w:rsidP="00FE6E6D">
          <w:pPr>
            <w:pStyle w:val="Innehllsfrteckningsrubrik"/>
            <w:rPr>
              <w:rFonts w:ascii="Georgia" w:eastAsia="Calibri" w:hAnsi="Georgia" w:cs="Times New Roman"/>
              <w:b w:val="0"/>
              <w:bCs w:val="0"/>
              <w:color w:val="auto"/>
              <w:sz w:val="22"/>
              <w:szCs w:val="22"/>
              <w:lang w:val="sv-SE"/>
            </w:rPr>
          </w:pPr>
          <w:r w:rsidRPr="00D3446A">
            <w:rPr>
              <w:lang w:val="sv-SE"/>
            </w:rPr>
            <w:t>Innehållsförteckning</w:t>
          </w:r>
        </w:p>
        <w:p w14:paraId="4D99EF23" w14:textId="77777777" w:rsidR="000E63D9" w:rsidRDefault="00FE6E6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9108666" w:history="1">
            <w:r w:rsidR="000E63D9" w:rsidRPr="006A52F1">
              <w:rPr>
                <w:rStyle w:val="Hyperlnk"/>
                <w:noProof/>
              </w:rPr>
              <w:t>1</w:t>
            </w:r>
            <w:r w:rsidR="000E63D9">
              <w:rPr>
                <w:rFonts w:asciiTheme="minorHAnsi" w:eastAsiaTheme="minorEastAsia" w:hAnsiTheme="minorHAnsi" w:cstheme="minorBidi"/>
                <w:b w:val="0"/>
                <w:bCs w:val="0"/>
                <w:noProof/>
                <w:sz w:val="22"/>
                <w:szCs w:val="22"/>
                <w:lang w:eastAsia="sv-SE"/>
              </w:rPr>
              <w:tab/>
            </w:r>
            <w:r w:rsidR="000E63D9" w:rsidRPr="006A52F1">
              <w:rPr>
                <w:rStyle w:val="Hyperlnk"/>
                <w:noProof/>
              </w:rPr>
              <w:t>Introduktion</w:t>
            </w:r>
            <w:r w:rsidR="000E63D9">
              <w:rPr>
                <w:noProof/>
                <w:webHidden/>
              </w:rPr>
              <w:tab/>
            </w:r>
            <w:r w:rsidR="000E63D9">
              <w:rPr>
                <w:noProof/>
                <w:webHidden/>
              </w:rPr>
              <w:fldChar w:fldCharType="begin"/>
            </w:r>
            <w:r w:rsidR="000E63D9">
              <w:rPr>
                <w:noProof/>
                <w:webHidden/>
              </w:rPr>
              <w:instrText xml:space="preserve"> PAGEREF _Toc419108666 \h </w:instrText>
            </w:r>
            <w:r w:rsidR="000E63D9">
              <w:rPr>
                <w:noProof/>
                <w:webHidden/>
              </w:rPr>
            </w:r>
            <w:r w:rsidR="000E63D9">
              <w:rPr>
                <w:noProof/>
                <w:webHidden/>
              </w:rPr>
              <w:fldChar w:fldCharType="separate"/>
            </w:r>
            <w:r w:rsidR="005B26CC">
              <w:rPr>
                <w:noProof/>
                <w:webHidden/>
              </w:rPr>
              <w:t>1</w:t>
            </w:r>
            <w:r w:rsidR="000E63D9">
              <w:rPr>
                <w:noProof/>
                <w:webHidden/>
              </w:rPr>
              <w:fldChar w:fldCharType="end"/>
            </w:r>
          </w:hyperlink>
        </w:p>
        <w:p w14:paraId="2577FD9D" w14:textId="77777777" w:rsidR="000E63D9" w:rsidRDefault="005B26CC">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9108667" w:history="1">
            <w:r w:rsidR="000E63D9" w:rsidRPr="006A52F1">
              <w:rPr>
                <w:rStyle w:val="Hyperlnk"/>
                <w:noProof/>
              </w:rPr>
              <w:t>2</w:t>
            </w:r>
            <w:r w:rsidR="000E63D9">
              <w:rPr>
                <w:rFonts w:asciiTheme="minorHAnsi" w:eastAsiaTheme="minorEastAsia" w:hAnsiTheme="minorHAnsi" w:cstheme="minorBidi"/>
                <w:b w:val="0"/>
                <w:bCs w:val="0"/>
                <w:noProof/>
                <w:sz w:val="22"/>
                <w:szCs w:val="22"/>
                <w:lang w:eastAsia="sv-SE"/>
              </w:rPr>
              <w:tab/>
            </w:r>
            <w:r w:rsidR="000E63D9" w:rsidRPr="006A52F1">
              <w:rPr>
                <w:rStyle w:val="Hyperlnk"/>
                <w:noProof/>
              </w:rPr>
              <w:t>Bakgrund</w:t>
            </w:r>
            <w:r w:rsidR="000E63D9">
              <w:rPr>
                <w:noProof/>
                <w:webHidden/>
              </w:rPr>
              <w:tab/>
            </w:r>
            <w:r w:rsidR="000E63D9">
              <w:rPr>
                <w:noProof/>
                <w:webHidden/>
              </w:rPr>
              <w:fldChar w:fldCharType="begin"/>
            </w:r>
            <w:r w:rsidR="000E63D9">
              <w:rPr>
                <w:noProof/>
                <w:webHidden/>
              </w:rPr>
              <w:instrText xml:space="preserve"> PAGEREF _Toc419108667 \h </w:instrText>
            </w:r>
            <w:r w:rsidR="000E63D9">
              <w:rPr>
                <w:noProof/>
                <w:webHidden/>
              </w:rPr>
            </w:r>
            <w:r w:rsidR="000E63D9">
              <w:rPr>
                <w:noProof/>
                <w:webHidden/>
              </w:rPr>
              <w:fldChar w:fldCharType="separate"/>
            </w:r>
            <w:r>
              <w:rPr>
                <w:noProof/>
                <w:webHidden/>
              </w:rPr>
              <w:t>2</w:t>
            </w:r>
            <w:r w:rsidR="000E63D9">
              <w:rPr>
                <w:noProof/>
                <w:webHidden/>
              </w:rPr>
              <w:fldChar w:fldCharType="end"/>
            </w:r>
          </w:hyperlink>
        </w:p>
        <w:p w14:paraId="07493918" w14:textId="77777777" w:rsidR="000E63D9" w:rsidRDefault="005B26CC">
          <w:pPr>
            <w:pStyle w:val="Innehll2"/>
            <w:tabs>
              <w:tab w:val="left" w:pos="880"/>
              <w:tab w:val="right" w:leader="dot" w:pos="9010"/>
            </w:tabs>
            <w:rPr>
              <w:rFonts w:asciiTheme="minorHAnsi" w:eastAsiaTheme="minorEastAsia" w:hAnsiTheme="minorHAnsi" w:cstheme="minorBidi"/>
              <w:bCs w:val="0"/>
              <w:noProof/>
              <w:lang w:eastAsia="sv-SE"/>
            </w:rPr>
          </w:pPr>
          <w:hyperlink w:anchor="_Toc419108668" w:history="1">
            <w:r w:rsidR="000E63D9" w:rsidRPr="006A52F1">
              <w:rPr>
                <w:rStyle w:val="Hyperlnk"/>
                <w:noProof/>
              </w:rPr>
              <w:t>2.1</w:t>
            </w:r>
            <w:r w:rsidR="000E63D9">
              <w:rPr>
                <w:rFonts w:asciiTheme="minorHAnsi" w:eastAsiaTheme="minorEastAsia" w:hAnsiTheme="minorHAnsi" w:cstheme="minorBidi"/>
                <w:bCs w:val="0"/>
                <w:noProof/>
                <w:lang w:eastAsia="sv-SE"/>
              </w:rPr>
              <w:tab/>
            </w:r>
            <w:r w:rsidR="000E63D9" w:rsidRPr="006A52F1">
              <w:rPr>
                <w:rStyle w:val="Hyperlnk"/>
                <w:noProof/>
              </w:rPr>
              <w:t>Case-based Reasoning</w:t>
            </w:r>
            <w:r w:rsidR="000E63D9">
              <w:rPr>
                <w:noProof/>
                <w:webHidden/>
              </w:rPr>
              <w:tab/>
            </w:r>
            <w:r w:rsidR="000E63D9">
              <w:rPr>
                <w:noProof/>
                <w:webHidden/>
              </w:rPr>
              <w:fldChar w:fldCharType="begin"/>
            </w:r>
            <w:r w:rsidR="000E63D9">
              <w:rPr>
                <w:noProof/>
                <w:webHidden/>
              </w:rPr>
              <w:instrText xml:space="preserve"> PAGEREF _Toc419108668 \h </w:instrText>
            </w:r>
            <w:r w:rsidR="000E63D9">
              <w:rPr>
                <w:noProof/>
                <w:webHidden/>
              </w:rPr>
            </w:r>
            <w:r w:rsidR="000E63D9">
              <w:rPr>
                <w:noProof/>
                <w:webHidden/>
              </w:rPr>
              <w:fldChar w:fldCharType="separate"/>
            </w:r>
            <w:r>
              <w:rPr>
                <w:noProof/>
                <w:webHidden/>
              </w:rPr>
              <w:t>2</w:t>
            </w:r>
            <w:r w:rsidR="000E63D9">
              <w:rPr>
                <w:noProof/>
                <w:webHidden/>
              </w:rPr>
              <w:fldChar w:fldCharType="end"/>
            </w:r>
          </w:hyperlink>
        </w:p>
        <w:p w14:paraId="1F200505" w14:textId="77777777" w:rsidR="000E63D9" w:rsidRDefault="005B26CC">
          <w:pPr>
            <w:pStyle w:val="Innehll3"/>
            <w:tabs>
              <w:tab w:val="left" w:pos="1320"/>
              <w:tab w:val="right" w:leader="dot" w:pos="9010"/>
            </w:tabs>
            <w:rPr>
              <w:rFonts w:asciiTheme="minorHAnsi" w:eastAsiaTheme="minorEastAsia" w:hAnsiTheme="minorHAnsi" w:cstheme="minorBidi"/>
              <w:noProof/>
              <w:sz w:val="22"/>
              <w:lang w:eastAsia="sv-SE"/>
            </w:rPr>
          </w:pPr>
          <w:hyperlink w:anchor="_Toc419108669" w:history="1">
            <w:r w:rsidR="000E63D9" w:rsidRPr="006A52F1">
              <w:rPr>
                <w:rStyle w:val="Hyperlnk"/>
                <w:noProof/>
              </w:rPr>
              <w:t>2.1.1</w:t>
            </w:r>
            <w:r w:rsidR="000E63D9">
              <w:rPr>
                <w:rFonts w:asciiTheme="minorHAnsi" w:eastAsiaTheme="minorEastAsia" w:hAnsiTheme="minorHAnsi" w:cstheme="minorBidi"/>
                <w:noProof/>
                <w:sz w:val="22"/>
                <w:lang w:eastAsia="sv-SE"/>
              </w:rPr>
              <w:tab/>
            </w:r>
            <w:r w:rsidR="000E63D9" w:rsidRPr="006A52F1">
              <w:rPr>
                <w:rStyle w:val="Hyperlnk"/>
                <w:noProof/>
              </w:rPr>
              <w:t>Representation</w:t>
            </w:r>
            <w:r w:rsidR="000E63D9">
              <w:rPr>
                <w:noProof/>
                <w:webHidden/>
              </w:rPr>
              <w:tab/>
            </w:r>
            <w:r w:rsidR="000E63D9">
              <w:rPr>
                <w:noProof/>
                <w:webHidden/>
              </w:rPr>
              <w:fldChar w:fldCharType="begin"/>
            </w:r>
            <w:r w:rsidR="000E63D9">
              <w:rPr>
                <w:noProof/>
                <w:webHidden/>
              </w:rPr>
              <w:instrText xml:space="preserve"> PAGEREF _Toc419108669 \h </w:instrText>
            </w:r>
            <w:r w:rsidR="000E63D9">
              <w:rPr>
                <w:noProof/>
                <w:webHidden/>
              </w:rPr>
            </w:r>
            <w:r w:rsidR="000E63D9">
              <w:rPr>
                <w:noProof/>
                <w:webHidden/>
              </w:rPr>
              <w:fldChar w:fldCharType="separate"/>
            </w:r>
            <w:r>
              <w:rPr>
                <w:noProof/>
                <w:webHidden/>
              </w:rPr>
              <w:t>2</w:t>
            </w:r>
            <w:r w:rsidR="000E63D9">
              <w:rPr>
                <w:noProof/>
                <w:webHidden/>
              </w:rPr>
              <w:fldChar w:fldCharType="end"/>
            </w:r>
          </w:hyperlink>
        </w:p>
        <w:p w14:paraId="2A6D463E" w14:textId="77777777" w:rsidR="000E63D9" w:rsidRDefault="005B26CC">
          <w:pPr>
            <w:pStyle w:val="Innehll3"/>
            <w:tabs>
              <w:tab w:val="left" w:pos="1320"/>
              <w:tab w:val="right" w:leader="dot" w:pos="9010"/>
            </w:tabs>
            <w:rPr>
              <w:rFonts w:asciiTheme="minorHAnsi" w:eastAsiaTheme="minorEastAsia" w:hAnsiTheme="minorHAnsi" w:cstheme="minorBidi"/>
              <w:noProof/>
              <w:sz w:val="22"/>
              <w:lang w:eastAsia="sv-SE"/>
            </w:rPr>
          </w:pPr>
          <w:hyperlink w:anchor="_Toc419108670" w:history="1">
            <w:r w:rsidR="000E63D9" w:rsidRPr="006A52F1">
              <w:rPr>
                <w:rStyle w:val="Hyperlnk"/>
                <w:noProof/>
              </w:rPr>
              <w:t>2.1.2</w:t>
            </w:r>
            <w:r w:rsidR="000E63D9">
              <w:rPr>
                <w:rFonts w:asciiTheme="minorHAnsi" w:eastAsiaTheme="minorEastAsia" w:hAnsiTheme="minorHAnsi" w:cstheme="minorBidi"/>
                <w:noProof/>
                <w:sz w:val="22"/>
                <w:lang w:eastAsia="sv-SE"/>
              </w:rPr>
              <w:tab/>
            </w:r>
            <w:r w:rsidR="000E63D9" w:rsidRPr="006A52F1">
              <w:rPr>
                <w:rStyle w:val="Hyperlnk"/>
                <w:noProof/>
              </w:rPr>
              <w:t>Liknelse</w:t>
            </w:r>
            <w:r w:rsidR="000E63D9">
              <w:rPr>
                <w:noProof/>
                <w:webHidden/>
              </w:rPr>
              <w:tab/>
            </w:r>
            <w:r w:rsidR="000E63D9">
              <w:rPr>
                <w:noProof/>
                <w:webHidden/>
              </w:rPr>
              <w:fldChar w:fldCharType="begin"/>
            </w:r>
            <w:r w:rsidR="000E63D9">
              <w:rPr>
                <w:noProof/>
                <w:webHidden/>
              </w:rPr>
              <w:instrText xml:space="preserve"> PAGEREF _Toc419108670 \h </w:instrText>
            </w:r>
            <w:r w:rsidR="000E63D9">
              <w:rPr>
                <w:noProof/>
                <w:webHidden/>
              </w:rPr>
            </w:r>
            <w:r w:rsidR="000E63D9">
              <w:rPr>
                <w:noProof/>
                <w:webHidden/>
              </w:rPr>
              <w:fldChar w:fldCharType="separate"/>
            </w:r>
            <w:r>
              <w:rPr>
                <w:noProof/>
                <w:webHidden/>
              </w:rPr>
              <w:t>3</w:t>
            </w:r>
            <w:r w:rsidR="000E63D9">
              <w:rPr>
                <w:noProof/>
                <w:webHidden/>
              </w:rPr>
              <w:fldChar w:fldCharType="end"/>
            </w:r>
          </w:hyperlink>
        </w:p>
        <w:p w14:paraId="3D2C7F8E" w14:textId="77777777" w:rsidR="000E63D9" w:rsidRDefault="005B26CC">
          <w:pPr>
            <w:pStyle w:val="Innehll3"/>
            <w:tabs>
              <w:tab w:val="left" w:pos="1320"/>
              <w:tab w:val="right" w:leader="dot" w:pos="9010"/>
            </w:tabs>
            <w:rPr>
              <w:rFonts w:asciiTheme="minorHAnsi" w:eastAsiaTheme="minorEastAsia" w:hAnsiTheme="minorHAnsi" w:cstheme="minorBidi"/>
              <w:noProof/>
              <w:sz w:val="22"/>
              <w:lang w:eastAsia="sv-SE"/>
            </w:rPr>
          </w:pPr>
          <w:hyperlink w:anchor="_Toc419108671" w:history="1">
            <w:r w:rsidR="000E63D9" w:rsidRPr="006A52F1">
              <w:rPr>
                <w:rStyle w:val="Hyperlnk"/>
                <w:noProof/>
              </w:rPr>
              <w:t>2.1.3</w:t>
            </w:r>
            <w:r w:rsidR="000E63D9">
              <w:rPr>
                <w:rFonts w:asciiTheme="minorHAnsi" w:eastAsiaTheme="minorEastAsia" w:hAnsiTheme="minorHAnsi" w:cstheme="minorBidi"/>
                <w:noProof/>
                <w:sz w:val="22"/>
                <w:lang w:eastAsia="sv-SE"/>
              </w:rPr>
              <w:tab/>
            </w:r>
            <w:r w:rsidR="000E63D9" w:rsidRPr="006A52F1">
              <w:rPr>
                <w:rStyle w:val="Hyperlnk"/>
                <w:noProof/>
              </w:rPr>
              <w:t>Hämtning</w:t>
            </w:r>
            <w:r w:rsidR="000E63D9">
              <w:rPr>
                <w:noProof/>
                <w:webHidden/>
              </w:rPr>
              <w:tab/>
            </w:r>
            <w:r w:rsidR="000E63D9">
              <w:rPr>
                <w:noProof/>
                <w:webHidden/>
              </w:rPr>
              <w:fldChar w:fldCharType="begin"/>
            </w:r>
            <w:r w:rsidR="000E63D9">
              <w:rPr>
                <w:noProof/>
                <w:webHidden/>
              </w:rPr>
              <w:instrText xml:space="preserve"> PAGEREF _Toc419108671 \h </w:instrText>
            </w:r>
            <w:r w:rsidR="000E63D9">
              <w:rPr>
                <w:noProof/>
                <w:webHidden/>
              </w:rPr>
            </w:r>
            <w:r w:rsidR="000E63D9">
              <w:rPr>
                <w:noProof/>
                <w:webHidden/>
              </w:rPr>
              <w:fldChar w:fldCharType="separate"/>
            </w:r>
            <w:r>
              <w:rPr>
                <w:noProof/>
                <w:webHidden/>
              </w:rPr>
              <w:t>3</w:t>
            </w:r>
            <w:r w:rsidR="000E63D9">
              <w:rPr>
                <w:noProof/>
                <w:webHidden/>
              </w:rPr>
              <w:fldChar w:fldCharType="end"/>
            </w:r>
          </w:hyperlink>
        </w:p>
        <w:p w14:paraId="6F264BEA" w14:textId="77777777" w:rsidR="000E63D9" w:rsidRDefault="005B26CC">
          <w:pPr>
            <w:pStyle w:val="Innehll3"/>
            <w:tabs>
              <w:tab w:val="left" w:pos="1320"/>
              <w:tab w:val="right" w:leader="dot" w:pos="9010"/>
            </w:tabs>
            <w:rPr>
              <w:rFonts w:asciiTheme="minorHAnsi" w:eastAsiaTheme="minorEastAsia" w:hAnsiTheme="minorHAnsi" w:cstheme="minorBidi"/>
              <w:noProof/>
              <w:sz w:val="22"/>
              <w:lang w:eastAsia="sv-SE"/>
            </w:rPr>
          </w:pPr>
          <w:hyperlink w:anchor="_Toc419108672" w:history="1">
            <w:r w:rsidR="000E63D9" w:rsidRPr="006A52F1">
              <w:rPr>
                <w:rStyle w:val="Hyperlnk"/>
                <w:noProof/>
              </w:rPr>
              <w:t>2.1.4</w:t>
            </w:r>
            <w:r w:rsidR="000E63D9">
              <w:rPr>
                <w:rFonts w:asciiTheme="minorHAnsi" w:eastAsiaTheme="minorEastAsia" w:hAnsiTheme="minorHAnsi" w:cstheme="minorBidi"/>
                <w:noProof/>
                <w:sz w:val="22"/>
                <w:lang w:eastAsia="sv-SE"/>
              </w:rPr>
              <w:tab/>
            </w:r>
            <w:r w:rsidR="000E63D9" w:rsidRPr="006A52F1">
              <w:rPr>
                <w:rStyle w:val="Hyperlnk"/>
                <w:noProof/>
              </w:rPr>
              <w:t>Anpassning</w:t>
            </w:r>
            <w:r w:rsidR="000E63D9">
              <w:rPr>
                <w:noProof/>
                <w:webHidden/>
              </w:rPr>
              <w:tab/>
            </w:r>
            <w:r w:rsidR="000E63D9">
              <w:rPr>
                <w:noProof/>
                <w:webHidden/>
              </w:rPr>
              <w:fldChar w:fldCharType="begin"/>
            </w:r>
            <w:r w:rsidR="000E63D9">
              <w:rPr>
                <w:noProof/>
                <w:webHidden/>
              </w:rPr>
              <w:instrText xml:space="preserve"> PAGEREF _Toc419108672 \h </w:instrText>
            </w:r>
            <w:r w:rsidR="000E63D9">
              <w:rPr>
                <w:noProof/>
                <w:webHidden/>
              </w:rPr>
            </w:r>
            <w:r w:rsidR="000E63D9">
              <w:rPr>
                <w:noProof/>
                <w:webHidden/>
              </w:rPr>
              <w:fldChar w:fldCharType="separate"/>
            </w:r>
            <w:r>
              <w:rPr>
                <w:noProof/>
                <w:webHidden/>
              </w:rPr>
              <w:t>4</w:t>
            </w:r>
            <w:r w:rsidR="000E63D9">
              <w:rPr>
                <w:noProof/>
                <w:webHidden/>
              </w:rPr>
              <w:fldChar w:fldCharType="end"/>
            </w:r>
          </w:hyperlink>
        </w:p>
        <w:p w14:paraId="2B3B4E57" w14:textId="77777777" w:rsidR="000E63D9" w:rsidRDefault="005B26CC">
          <w:pPr>
            <w:pStyle w:val="Innehll3"/>
            <w:tabs>
              <w:tab w:val="left" w:pos="1320"/>
              <w:tab w:val="right" w:leader="dot" w:pos="9010"/>
            </w:tabs>
            <w:rPr>
              <w:rFonts w:asciiTheme="minorHAnsi" w:eastAsiaTheme="minorEastAsia" w:hAnsiTheme="minorHAnsi" w:cstheme="minorBidi"/>
              <w:noProof/>
              <w:sz w:val="22"/>
              <w:lang w:eastAsia="sv-SE"/>
            </w:rPr>
          </w:pPr>
          <w:hyperlink w:anchor="_Toc419108673" w:history="1">
            <w:r w:rsidR="000E63D9" w:rsidRPr="006A52F1">
              <w:rPr>
                <w:rStyle w:val="Hyperlnk"/>
                <w:noProof/>
              </w:rPr>
              <w:t>2.1.5</w:t>
            </w:r>
            <w:r w:rsidR="000E63D9">
              <w:rPr>
                <w:rFonts w:asciiTheme="minorHAnsi" w:eastAsiaTheme="minorEastAsia" w:hAnsiTheme="minorHAnsi" w:cstheme="minorBidi"/>
                <w:noProof/>
                <w:sz w:val="22"/>
                <w:lang w:eastAsia="sv-SE"/>
              </w:rPr>
              <w:tab/>
            </w:r>
            <w:r w:rsidR="000E63D9" w:rsidRPr="006A52F1">
              <w:rPr>
                <w:rStyle w:val="Hyperlnk"/>
                <w:noProof/>
              </w:rPr>
              <w:t>Tidigare arbeten</w:t>
            </w:r>
            <w:r w:rsidR="000E63D9">
              <w:rPr>
                <w:noProof/>
                <w:webHidden/>
              </w:rPr>
              <w:tab/>
            </w:r>
            <w:r w:rsidR="000E63D9">
              <w:rPr>
                <w:noProof/>
                <w:webHidden/>
              </w:rPr>
              <w:fldChar w:fldCharType="begin"/>
            </w:r>
            <w:r w:rsidR="000E63D9">
              <w:rPr>
                <w:noProof/>
                <w:webHidden/>
              </w:rPr>
              <w:instrText xml:space="preserve"> PAGEREF _Toc419108673 \h </w:instrText>
            </w:r>
            <w:r w:rsidR="000E63D9">
              <w:rPr>
                <w:noProof/>
                <w:webHidden/>
              </w:rPr>
            </w:r>
            <w:r w:rsidR="000E63D9">
              <w:rPr>
                <w:noProof/>
                <w:webHidden/>
              </w:rPr>
              <w:fldChar w:fldCharType="separate"/>
            </w:r>
            <w:r>
              <w:rPr>
                <w:noProof/>
                <w:webHidden/>
              </w:rPr>
              <w:t>4</w:t>
            </w:r>
            <w:r w:rsidR="000E63D9">
              <w:rPr>
                <w:noProof/>
                <w:webHidden/>
              </w:rPr>
              <w:fldChar w:fldCharType="end"/>
            </w:r>
          </w:hyperlink>
        </w:p>
        <w:p w14:paraId="1D391CAD" w14:textId="77777777" w:rsidR="000E63D9" w:rsidRDefault="005B26CC">
          <w:pPr>
            <w:pStyle w:val="Innehll2"/>
            <w:tabs>
              <w:tab w:val="left" w:pos="880"/>
              <w:tab w:val="right" w:leader="dot" w:pos="9010"/>
            </w:tabs>
            <w:rPr>
              <w:rFonts w:asciiTheme="minorHAnsi" w:eastAsiaTheme="minorEastAsia" w:hAnsiTheme="minorHAnsi" w:cstheme="minorBidi"/>
              <w:bCs w:val="0"/>
              <w:noProof/>
              <w:lang w:eastAsia="sv-SE"/>
            </w:rPr>
          </w:pPr>
          <w:hyperlink w:anchor="_Toc419108674" w:history="1">
            <w:r w:rsidR="000E63D9" w:rsidRPr="006A52F1">
              <w:rPr>
                <w:rStyle w:val="Hyperlnk"/>
                <w:noProof/>
              </w:rPr>
              <w:t>2.2</w:t>
            </w:r>
            <w:r w:rsidR="000E63D9">
              <w:rPr>
                <w:rFonts w:asciiTheme="minorHAnsi" w:eastAsiaTheme="minorEastAsia" w:hAnsiTheme="minorHAnsi" w:cstheme="minorBidi"/>
                <w:bCs w:val="0"/>
                <w:noProof/>
                <w:lang w:eastAsia="sv-SE"/>
              </w:rPr>
              <w:tab/>
            </w:r>
            <w:r w:rsidR="000E63D9" w:rsidRPr="006A52F1">
              <w:rPr>
                <w:rStyle w:val="Hyperlnk"/>
                <w:noProof/>
              </w:rPr>
              <w:t>Schack</w:t>
            </w:r>
            <w:r w:rsidR="000E63D9">
              <w:rPr>
                <w:noProof/>
                <w:webHidden/>
              </w:rPr>
              <w:tab/>
            </w:r>
            <w:r w:rsidR="000E63D9">
              <w:rPr>
                <w:noProof/>
                <w:webHidden/>
              </w:rPr>
              <w:fldChar w:fldCharType="begin"/>
            </w:r>
            <w:r w:rsidR="000E63D9">
              <w:rPr>
                <w:noProof/>
                <w:webHidden/>
              </w:rPr>
              <w:instrText xml:space="preserve"> PAGEREF _Toc419108674 \h </w:instrText>
            </w:r>
            <w:r w:rsidR="000E63D9">
              <w:rPr>
                <w:noProof/>
                <w:webHidden/>
              </w:rPr>
            </w:r>
            <w:r w:rsidR="000E63D9">
              <w:rPr>
                <w:noProof/>
                <w:webHidden/>
              </w:rPr>
              <w:fldChar w:fldCharType="separate"/>
            </w:r>
            <w:r>
              <w:rPr>
                <w:noProof/>
                <w:webHidden/>
              </w:rPr>
              <w:t>4</w:t>
            </w:r>
            <w:r w:rsidR="000E63D9">
              <w:rPr>
                <w:noProof/>
                <w:webHidden/>
              </w:rPr>
              <w:fldChar w:fldCharType="end"/>
            </w:r>
          </w:hyperlink>
        </w:p>
        <w:p w14:paraId="330DCDC0" w14:textId="77777777" w:rsidR="000E63D9" w:rsidRDefault="005B26CC">
          <w:pPr>
            <w:pStyle w:val="Innehll3"/>
            <w:tabs>
              <w:tab w:val="left" w:pos="1320"/>
              <w:tab w:val="right" w:leader="dot" w:pos="9010"/>
            </w:tabs>
            <w:rPr>
              <w:rFonts w:asciiTheme="minorHAnsi" w:eastAsiaTheme="minorEastAsia" w:hAnsiTheme="minorHAnsi" w:cstheme="minorBidi"/>
              <w:noProof/>
              <w:sz w:val="22"/>
              <w:lang w:eastAsia="sv-SE"/>
            </w:rPr>
          </w:pPr>
          <w:hyperlink w:anchor="_Toc419108675" w:history="1">
            <w:r w:rsidR="000E63D9" w:rsidRPr="006A52F1">
              <w:rPr>
                <w:rStyle w:val="Hyperlnk"/>
                <w:noProof/>
              </w:rPr>
              <w:t>2.2.1</w:t>
            </w:r>
            <w:r w:rsidR="000E63D9">
              <w:rPr>
                <w:rFonts w:asciiTheme="minorHAnsi" w:eastAsiaTheme="minorEastAsia" w:hAnsiTheme="minorHAnsi" w:cstheme="minorBidi"/>
                <w:noProof/>
                <w:sz w:val="22"/>
                <w:lang w:eastAsia="sv-SE"/>
              </w:rPr>
              <w:tab/>
            </w:r>
            <w:r w:rsidR="000E63D9" w:rsidRPr="006A52F1">
              <w:rPr>
                <w:rStyle w:val="Hyperlnk"/>
                <w:noProof/>
              </w:rPr>
              <w:t>Regler</w:t>
            </w:r>
            <w:r w:rsidR="000E63D9">
              <w:rPr>
                <w:noProof/>
                <w:webHidden/>
              </w:rPr>
              <w:tab/>
            </w:r>
            <w:r w:rsidR="000E63D9">
              <w:rPr>
                <w:noProof/>
                <w:webHidden/>
              </w:rPr>
              <w:fldChar w:fldCharType="begin"/>
            </w:r>
            <w:r w:rsidR="000E63D9">
              <w:rPr>
                <w:noProof/>
                <w:webHidden/>
              </w:rPr>
              <w:instrText xml:space="preserve"> PAGEREF _Toc419108675 \h </w:instrText>
            </w:r>
            <w:r w:rsidR="000E63D9">
              <w:rPr>
                <w:noProof/>
                <w:webHidden/>
              </w:rPr>
            </w:r>
            <w:r w:rsidR="000E63D9">
              <w:rPr>
                <w:noProof/>
                <w:webHidden/>
              </w:rPr>
              <w:fldChar w:fldCharType="separate"/>
            </w:r>
            <w:r>
              <w:rPr>
                <w:noProof/>
                <w:webHidden/>
              </w:rPr>
              <w:t>4</w:t>
            </w:r>
            <w:r w:rsidR="000E63D9">
              <w:rPr>
                <w:noProof/>
                <w:webHidden/>
              </w:rPr>
              <w:fldChar w:fldCharType="end"/>
            </w:r>
          </w:hyperlink>
        </w:p>
        <w:p w14:paraId="339AFB5E" w14:textId="77777777" w:rsidR="000E63D9" w:rsidRDefault="005B26CC">
          <w:pPr>
            <w:pStyle w:val="Innehll3"/>
            <w:tabs>
              <w:tab w:val="left" w:pos="1320"/>
              <w:tab w:val="right" w:leader="dot" w:pos="9010"/>
            </w:tabs>
            <w:rPr>
              <w:rFonts w:asciiTheme="minorHAnsi" w:eastAsiaTheme="minorEastAsia" w:hAnsiTheme="minorHAnsi" w:cstheme="minorBidi"/>
              <w:noProof/>
              <w:sz w:val="22"/>
              <w:lang w:eastAsia="sv-SE"/>
            </w:rPr>
          </w:pPr>
          <w:hyperlink w:anchor="_Toc419108676" w:history="1">
            <w:r w:rsidR="000E63D9" w:rsidRPr="006A52F1">
              <w:rPr>
                <w:rStyle w:val="Hyperlnk"/>
                <w:noProof/>
              </w:rPr>
              <w:t>2.2.2</w:t>
            </w:r>
            <w:r w:rsidR="000E63D9">
              <w:rPr>
                <w:rFonts w:asciiTheme="minorHAnsi" w:eastAsiaTheme="minorEastAsia" w:hAnsiTheme="minorHAnsi" w:cstheme="minorBidi"/>
                <w:noProof/>
                <w:sz w:val="22"/>
                <w:lang w:eastAsia="sv-SE"/>
              </w:rPr>
              <w:tab/>
            </w:r>
            <w:r w:rsidR="000E63D9" w:rsidRPr="006A52F1">
              <w:rPr>
                <w:rStyle w:val="Hyperlnk"/>
                <w:noProof/>
              </w:rPr>
              <w:t>Elo-rankning</w:t>
            </w:r>
            <w:r w:rsidR="000E63D9">
              <w:rPr>
                <w:noProof/>
                <w:webHidden/>
              </w:rPr>
              <w:tab/>
            </w:r>
            <w:r w:rsidR="000E63D9">
              <w:rPr>
                <w:noProof/>
                <w:webHidden/>
              </w:rPr>
              <w:fldChar w:fldCharType="begin"/>
            </w:r>
            <w:r w:rsidR="000E63D9">
              <w:rPr>
                <w:noProof/>
                <w:webHidden/>
              </w:rPr>
              <w:instrText xml:space="preserve"> PAGEREF _Toc419108676 \h </w:instrText>
            </w:r>
            <w:r w:rsidR="000E63D9">
              <w:rPr>
                <w:noProof/>
                <w:webHidden/>
              </w:rPr>
            </w:r>
            <w:r w:rsidR="000E63D9">
              <w:rPr>
                <w:noProof/>
                <w:webHidden/>
              </w:rPr>
              <w:fldChar w:fldCharType="separate"/>
            </w:r>
            <w:r>
              <w:rPr>
                <w:noProof/>
                <w:webHidden/>
              </w:rPr>
              <w:t>7</w:t>
            </w:r>
            <w:r w:rsidR="000E63D9">
              <w:rPr>
                <w:noProof/>
                <w:webHidden/>
              </w:rPr>
              <w:fldChar w:fldCharType="end"/>
            </w:r>
          </w:hyperlink>
        </w:p>
        <w:p w14:paraId="5BAA1CF7" w14:textId="77777777" w:rsidR="000E63D9" w:rsidRDefault="005B26CC">
          <w:pPr>
            <w:pStyle w:val="Innehll3"/>
            <w:tabs>
              <w:tab w:val="left" w:pos="1320"/>
              <w:tab w:val="right" w:leader="dot" w:pos="9010"/>
            </w:tabs>
            <w:rPr>
              <w:rFonts w:asciiTheme="minorHAnsi" w:eastAsiaTheme="minorEastAsia" w:hAnsiTheme="minorHAnsi" w:cstheme="minorBidi"/>
              <w:noProof/>
              <w:sz w:val="22"/>
              <w:lang w:eastAsia="sv-SE"/>
            </w:rPr>
          </w:pPr>
          <w:hyperlink w:anchor="_Toc419108677" w:history="1">
            <w:r w:rsidR="000E63D9" w:rsidRPr="006A52F1">
              <w:rPr>
                <w:rStyle w:val="Hyperlnk"/>
                <w:noProof/>
              </w:rPr>
              <w:t>2.2.3</w:t>
            </w:r>
            <w:r w:rsidR="000E63D9">
              <w:rPr>
                <w:rFonts w:asciiTheme="minorHAnsi" w:eastAsiaTheme="minorEastAsia" w:hAnsiTheme="minorHAnsi" w:cstheme="minorBidi"/>
                <w:noProof/>
                <w:sz w:val="22"/>
                <w:lang w:eastAsia="sv-SE"/>
              </w:rPr>
              <w:tab/>
            </w:r>
            <w:r w:rsidR="000E63D9" w:rsidRPr="006A52F1">
              <w:rPr>
                <w:rStyle w:val="Hyperlnk"/>
                <w:noProof/>
              </w:rPr>
              <w:t>Portable Game Notation</w:t>
            </w:r>
            <w:r w:rsidR="000E63D9">
              <w:rPr>
                <w:noProof/>
                <w:webHidden/>
              </w:rPr>
              <w:tab/>
            </w:r>
            <w:r w:rsidR="000E63D9">
              <w:rPr>
                <w:noProof/>
                <w:webHidden/>
              </w:rPr>
              <w:fldChar w:fldCharType="begin"/>
            </w:r>
            <w:r w:rsidR="000E63D9">
              <w:rPr>
                <w:noProof/>
                <w:webHidden/>
              </w:rPr>
              <w:instrText xml:space="preserve"> PAGEREF _Toc419108677 \h </w:instrText>
            </w:r>
            <w:r w:rsidR="000E63D9">
              <w:rPr>
                <w:noProof/>
                <w:webHidden/>
              </w:rPr>
            </w:r>
            <w:r w:rsidR="000E63D9">
              <w:rPr>
                <w:noProof/>
                <w:webHidden/>
              </w:rPr>
              <w:fldChar w:fldCharType="separate"/>
            </w:r>
            <w:r>
              <w:rPr>
                <w:noProof/>
                <w:webHidden/>
              </w:rPr>
              <w:t>8</w:t>
            </w:r>
            <w:r w:rsidR="000E63D9">
              <w:rPr>
                <w:noProof/>
                <w:webHidden/>
              </w:rPr>
              <w:fldChar w:fldCharType="end"/>
            </w:r>
          </w:hyperlink>
        </w:p>
        <w:p w14:paraId="28260513" w14:textId="77777777" w:rsidR="000E63D9" w:rsidRDefault="005B26CC">
          <w:pPr>
            <w:pStyle w:val="Innehll3"/>
            <w:tabs>
              <w:tab w:val="left" w:pos="1320"/>
              <w:tab w:val="right" w:leader="dot" w:pos="9010"/>
            </w:tabs>
            <w:rPr>
              <w:rFonts w:asciiTheme="minorHAnsi" w:eastAsiaTheme="minorEastAsia" w:hAnsiTheme="minorHAnsi" w:cstheme="minorBidi"/>
              <w:noProof/>
              <w:sz w:val="22"/>
              <w:lang w:eastAsia="sv-SE"/>
            </w:rPr>
          </w:pPr>
          <w:hyperlink w:anchor="_Toc419108678" w:history="1">
            <w:r w:rsidR="000E63D9" w:rsidRPr="006A52F1">
              <w:rPr>
                <w:rStyle w:val="Hyperlnk"/>
                <w:noProof/>
              </w:rPr>
              <w:t>2.2.4</w:t>
            </w:r>
            <w:r w:rsidR="000E63D9">
              <w:rPr>
                <w:rFonts w:asciiTheme="minorHAnsi" w:eastAsiaTheme="minorEastAsia" w:hAnsiTheme="minorHAnsi" w:cstheme="minorBidi"/>
                <w:noProof/>
                <w:sz w:val="22"/>
                <w:lang w:eastAsia="sv-SE"/>
              </w:rPr>
              <w:tab/>
            </w:r>
            <w:r w:rsidR="000E63D9" w:rsidRPr="006A52F1">
              <w:rPr>
                <w:rStyle w:val="Hyperlnk"/>
                <w:noProof/>
              </w:rPr>
              <w:t>Schack AI:s historia</w:t>
            </w:r>
            <w:r w:rsidR="000E63D9">
              <w:rPr>
                <w:noProof/>
                <w:webHidden/>
              </w:rPr>
              <w:tab/>
            </w:r>
            <w:r w:rsidR="000E63D9">
              <w:rPr>
                <w:noProof/>
                <w:webHidden/>
              </w:rPr>
              <w:fldChar w:fldCharType="begin"/>
            </w:r>
            <w:r w:rsidR="000E63D9">
              <w:rPr>
                <w:noProof/>
                <w:webHidden/>
              </w:rPr>
              <w:instrText xml:space="preserve"> PAGEREF _Toc419108678 \h </w:instrText>
            </w:r>
            <w:r w:rsidR="000E63D9">
              <w:rPr>
                <w:noProof/>
                <w:webHidden/>
              </w:rPr>
            </w:r>
            <w:r w:rsidR="000E63D9">
              <w:rPr>
                <w:noProof/>
                <w:webHidden/>
              </w:rPr>
              <w:fldChar w:fldCharType="separate"/>
            </w:r>
            <w:r>
              <w:rPr>
                <w:noProof/>
                <w:webHidden/>
              </w:rPr>
              <w:t>8</w:t>
            </w:r>
            <w:r w:rsidR="000E63D9">
              <w:rPr>
                <w:noProof/>
                <w:webHidden/>
              </w:rPr>
              <w:fldChar w:fldCharType="end"/>
            </w:r>
          </w:hyperlink>
        </w:p>
        <w:p w14:paraId="559D7F78" w14:textId="77777777" w:rsidR="000E63D9" w:rsidRDefault="005B26CC">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9108679" w:history="1">
            <w:r w:rsidR="000E63D9" w:rsidRPr="006A52F1">
              <w:rPr>
                <w:rStyle w:val="Hyperlnk"/>
                <w:noProof/>
              </w:rPr>
              <w:t>3</w:t>
            </w:r>
            <w:r w:rsidR="000E63D9">
              <w:rPr>
                <w:rFonts w:asciiTheme="minorHAnsi" w:eastAsiaTheme="minorEastAsia" w:hAnsiTheme="minorHAnsi" w:cstheme="minorBidi"/>
                <w:b w:val="0"/>
                <w:bCs w:val="0"/>
                <w:noProof/>
                <w:sz w:val="22"/>
                <w:szCs w:val="22"/>
                <w:lang w:eastAsia="sv-SE"/>
              </w:rPr>
              <w:tab/>
            </w:r>
            <w:r w:rsidR="000E63D9" w:rsidRPr="006A52F1">
              <w:rPr>
                <w:rStyle w:val="Hyperlnk"/>
                <w:noProof/>
              </w:rPr>
              <w:t>Problemformulering</w:t>
            </w:r>
            <w:r w:rsidR="000E63D9">
              <w:rPr>
                <w:noProof/>
                <w:webHidden/>
              </w:rPr>
              <w:tab/>
            </w:r>
            <w:r w:rsidR="000E63D9">
              <w:rPr>
                <w:noProof/>
                <w:webHidden/>
              </w:rPr>
              <w:fldChar w:fldCharType="begin"/>
            </w:r>
            <w:r w:rsidR="000E63D9">
              <w:rPr>
                <w:noProof/>
                <w:webHidden/>
              </w:rPr>
              <w:instrText xml:space="preserve"> PAGEREF _Toc419108679 \h </w:instrText>
            </w:r>
            <w:r w:rsidR="000E63D9">
              <w:rPr>
                <w:noProof/>
                <w:webHidden/>
              </w:rPr>
            </w:r>
            <w:r w:rsidR="000E63D9">
              <w:rPr>
                <w:noProof/>
                <w:webHidden/>
              </w:rPr>
              <w:fldChar w:fldCharType="separate"/>
            </w:r>
            <w:r>
              <w:rPr>
                <w:noProof/>
                <w:webHidden/>
              </w:rPr>
              <w:t>11</w:t>
            </w:r>
            <w:r w:rsidR="000E63D9">
              <w:rPr>
                <w:noProof/>
                <w:webHidden/>
              </w:rPr>
              <w:fldChar w:fldCharType="end"/>
            </w:r>
          </w:hyperlink>
        </w:p>
        <w:p w14:paraId="16300912" w14:textId="77777777" w:rsidR="000E63D9" w:rsidRDefault="005B26CC">
          <w:pPr>
            <w:pStyle w:val="Innehll2"/>
            <w:tabs>
              <w:tab w:val="left" w:pos="880"/>
              <w:tab w:val="right" w:leader="dot" w:pos="9010"/>
            </w:tabs>
            <w:rPr>
              <w:rFonts w:asciiTheme="minorHAnsi" w:eastAsiaTheme="minorEastAsia" w:hAnsiTheme="minorHAnsi" w:cstheme="minorBidi"/>
              <w:bCs w:val="0"/>
              <w:noProof/>
              <w:lang w:eastAsia="sv-SE"/>
            </w:rPr>
          </w:pPr>
          <w:hyperlink w:anchor="_Toc419108680" w:history="1">
            <w:r w:rsidR="000E63D9" w:rsidRPr="006A52F1">
              <w:rPr>
                <w:rStyle w:val="Hyperlnk"/>
                <w:noProof/>
              </w:rPr>
              <w:t>3.1</w:t>
            </w:r>
            <w:r w:rsidR="000E63D9">
              <w:rPr>
                <w:rFonts w:asciiTheme="minorHAnsi" w:eastAsiaTheme="minorEastAsia" w:hAnsiTheme="minorHAnsi" w:cstheme="minorBidi"/>
                <w:bCs w:val="0"/>
                <w:noProof/>
                <w:lang w:eastAsia="sv-SE"/>
              </w:rPr>
              <w:tab/>
            </w:r>
            <w:r w:rsidR="000E63D9" w:rsidRPr="006A52F1">
              <w:rPr>
                <w:rStyle w:val="Hyperlnk"/>
                <w:noProof/>
              </w:rPr>
              <w:t>Problemformulering</w:t>
            </w:r>
            <w:r w:rsidR="000E63D9">
              <w:rPr>
                <w:noProof/>
                <w:webHidden/>
              </w:rPr>
              <w:tab/>
            </w:r>
            <w:r w:rsidR="000E63D9">
              <w:rPr>
                <w:noProof/>
                <w:webHidden/>
              </w:rPr>
              <w:fldChar w:fldCharType="begin"/>
            </w:r>
            <w:r w:rsidR="000E63D9">
              <w:rPr>
                <w:noProof/>
                <w:webHidden/>
              </w:rPr>
              <w:instrText xml:space="preserve"> PAGEREF _Toc419108680 \h </w:instrText>
            </w:r>
            <w:r w:rsidR="000E63D9">
              <w:rPr>
                <w:noProof/>
                <w:webHidden/>
              </w:rPr>
            </w:r>
            <w:r w:rsidR="000E63D9">
              <w:rPr>
                <w:noProof/>
                <w:webHidden/>
              </w:rPr>
              <w:fldChar w:fldCharType="separate"/>
            </w:r>
            <w:r>
              <w:rPr>
                <w:noProof/>
                <w:webHidden/>
              </w:rPr>
              <w:t>11</w:t>
            </w:r>
            <w:r w:rsidR="000E63D9">
              <w:rPr>
                <w:noProof/>
                <w:webHidden/>
              </w:rPr>
              <w:fldChar w:fldCharType="end"/>
            </w:r>
          </w:hyperlink>
        </w:p>
        <w:p w14:paraId="4BD8AF49" w14:textId="77777777" w:rsidR="000E63D9" w:rsidRDefault="005B26CC">
          <w:pPr>
            <w:pStyle w:val="Innehll2"/>
            <w:tabs>
              <w:tab w:val="left" w:pos="880"/>
              <w:tab w:val="right" w:leader="dot" w:pos="9010"/>
            </w:tabs>
            <w:rPr>
              <w:rFonts w:asciiTheme="minorHAnsi" w:eastAsiaTheme="minorEastAsia" w:hAnsiTheme="minorHAnsi" w:cstheme="minorBidi"/>
              <w:bCs w:val="0"/>
              <w:noProof/>
              <w:lang w:eastAsia="sv-SE"/>
            </w:rPr>
          </w:pPr>
          <w:hyperlink w:anchor="_Toc419108681" w:history="1">
            <w:r w:rsidR="000E63D9" w:rsidRPr="006A52F1">
              <w:rPr>
                <w:rStyle w:val="Hyperlnk"/>
                <w:noProof/>
              </w:rPr>
              <w:t>3.2</w:t>
            </w:r>
            <w:r w:rsidR="000E63D9">
              <w:rPr>
                <w:rFonts w:asciiTheme="minorHAnsi" w:eastAsiaTheme="minorEastAsia" w:hAnsiTheme="minorHAnsi" w:cstheme="minorBidi"/>
                <w:bCs w:val="0"/>
                <w:noProof/>
                <w:lang w:eastAsia="sv-SE"/>
              </w:rPr>
              <w:tab/>
            </w:r>
            <w:r w:rsidR="000E63D9" w:rsidRPr="006A52F1">
              <w:rPr>
                <w:rStyle w:val="Hyperlnk"/>
                <w:noProof/>
              </w:rPr>
              <w:t>Metodbeskrivning</w:t>
            </w:r>
            <w:r w:rsidR="000E63D9">
              <w:rPr>
                <w:noProof/>
                <w:webHidden/>
              </w:rPr>
              <w:tab/>
            </w:r>
            <w:r w:rsidR="000E63D9">
              <w:rPr>
                <w:noProof/>
                <w:webHidden/>
              </w:rPr>
              <w:fldChar w:fldCharType="begin"/>
            </w:r>
            <w:r w:rsidR="000E63D9">
              <w:rPr>
                <w:noProof/>
                <w:webHidden/>
              </w:rPr>
              <w:instrText xml:space="preserve"> PAGEREF _Toc419108681 \h </w:instrText>
            </w:r>
            <w:r w:rsidR="000E63D9">
              <w:rPr>
                <w:noProof/>
                <w:webHidden/>
              </w:rPr>
            </w:r>
            <w:r w:rsidR="000E63D9">
              <w:rPr>
                <w:noProof/>
                <w:webHidden/>
              </w:rPr>
              <w:fldChar w:fldCharType="separate"/>
            </w:r>
            <w:r>
              <w:rPr>
                <w:noProof/>
                <w:webHidden/>
              </w:rPr>
              <w:t>12</w:t>
            </w:r>
            <w:r w:rsidR="000E63D9">
              <w:rPr>
                <w:noProof/>
                <w:webHidden/>
              </w:rPr>
              <w:fldChar w:fldCharType="end"/>
            </w:r>
          </w:hyperlink>
        </w:p>
        <w:p w14:paraId="52C962C1" w14:textId="77777777" w:rsidR="000E63D9" w:rsidRDefault="005B26CC">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9108682" w:history="1">
            <w:r w:rsidR="000E63D9" w:rsidRPr="006A52F1">
              <w:rPr>
                <w:rStyle w:val="Hyperlnk"/>
                <w:noProof/>
              </w:rPr>
              <w:t>4</w:t>
            </w:r>
            <w:r w:rsidR="000E63D9">
              <w:rPr>
                <w:rFonts w:asciiTheme="minorHAnsi" w:eastAsiaTheme="minorEastAsia" w:hAnsiTheme="minorHAnsi" w:cstheme="minorBidi"/>
                <w:b w:val="0"/>
                <w:bCs w:val="0"/>
                <w:noProof/>
                <w:sz w:val="22"/>
                <w:szCs w:val="22"/>
                <w:lang w:eastAsia="sv-SE"/>
              </w:rPr>
              <w:tab/>
            </w:r>
            <w:r w:rsidR="000E63D9" w:rsidRPr="006A52F1">
              <w:rPr>
                <w:rStyle w:val="Hyperlnk"/>
                <w:noProof/>
              </w:rPr>
              <w:t>Implementation</w:t>
            </w:r>
            <w:r w:rsidR="000E63D9">
              <w:rPr>
                <w:noProof/>
                <w:webHidden/>
              </w:rPr>
              <w:tab/>
            </w:r>
            <w:r w:rsidR="000E63D9">
              <w:rPr>
                <w:noProof/>
                <w:webHidden/>
              </w:rPr>
              <w:fldChar w:fldCharType="begin"/>
            </w:r>
            <w:r w:rsidR="000E63D9">
              <w:rPr>
                <w:noProof/>
                <w:webHidden/>
              </w:rPr>
              <w:instrText xml:space="preserve"> PAGEREF _Toc419108682 \h </w:instrText>
            </w:r>
            <w:r w:rsidR="000E63D9">
              <w:rPr>
                <w:noProof/>
                <w:webHidden/>
              </w:rPr>
            </w:r>
            <w:r w:rsidR="000E63D9">
              <w:rPr>
                <w:noProof/>
                <w:webHidden/>
              </w:rPr>
              <w:fldChar w:fldCharType="separate"/>
            </w:r>
            <w:r>
              <w:rPr>
                <w:noProof/>
                <w:webHidden/>
              </w:rPr>
              <w:t>14</w:t>
            </w:r>
            <w:r w:rsidR="000E63D9">
              <w:rPr>
                <w:noProof/>
                <w:webHidden/>
              </w:rPr>
              <w:fldChar w:fldCharType="end"/>
            </w:r>
          </w:hyperlink>
        </w:p>
        <w:p w14:paraId="12DE5AC9" w14:textId="77777777" w:rsidR="000E63D9" w:rsidRDefault="005B26CC">
          <w:pPr>
            <w:pStyle w:val="Innehll2"/>
            <w:tabs>
              <w:tab w:val="left" w:pos="880"/>
              <w:tab w:val="right" w:leader="dot" w:pos="9010"/>
            </w:tabs>
            <w:rPr>
              <w:rFonts w:asciiTheme="minorHAnsi" w:eastAsiaTheme="minorEastAsia" w:hAnsiTheme="minorHAnsi" w:cstheme="minorBidi"/>
              <w:bCs w:val="0"/>
              <w:noProof/>
              <w:lang w:eastAsia="sv-SE"/>
            </w:rPr>
          </w:pPr>
          <w:hyperlink w:anchor="_Toc419108683" w:history="1">
            <w:r w:rsidR="000E63D9" w:rsidRPr="006A52F1">
              <w:rPr>
                <w:rStyle w:val="Hyperlnk"/>
                <w:noProof/>
              </w:rPr>
              <w:t>4.1</w:t>
            </w:r>
            <w:r w:rsidR="000E63D9">
              <w:rPr>
                <w:rFonts w:asciiTheme="minorHAnsi" w:eastAsiaTheme="minorEastAsia" w:hAnsiTheme="minorHAnsi" w:cstheme="minorBidi"/>
                <w:bCs w:val="0"/>
                <w:noProof/>
                <w:lang w:eastAsia="sv-SE"/>
              </w:rPr>
              <w:tab/>
            </w:r>
            <w:r w:rsidR="000E63D9" w:rsidRPr="006A52F1">
              <w:rPr>
                <w:rStyle w:val="Hyperlnk"/>
                <w:noProof/>
              </w:rPr>
              <w:t>Schack</w:t>
            </w:r>
            <w:r w:rsidR="000E63D9">
              <w:rPr>
                <w:noProof/>
                <w:webHidden/>
              </w:rPr>
              <w:tab/>
            </w:r>
            <w:r w:rsidR="000E63D9">
              <w:rPr>
                <w:noProof/>
                <w:webHidden/>
              </w:rPr>
              <w:fldChar w:fldCharType="begin"/>
            </w:r>
            <w:r w:rsidR="000E63D9">
              <w:rPr>
                <w:noProof/>
                <w:webHidden/>
              </w:rPr>
              <w:instrText xml:space="preserve"> PAGEREF _Toc419108683 \h </w:instrText>
            </w:r>
            <w:r w:rsidR="000E63D9">
              <w:rPr>
                <w:noProof/>
                <w:webHidden/>
              </w:rPr>
            </w:r>
            <w:r w:rsidR="000E63D9">
              <w:rPr>
                <w:noProof/>
                <w:webHidden/>
              </w:rPr>
              <w:fldChar w:fldCharType="separate"/>
            </w:r>
            <w:r>
              <w:rPr>
                <w:noProof/>
                <w:webHidden/>
              </w:rPr>
              <w:t>14</w:t>
            </w:r>
            <w:r w:rsidR="000E63D9">
              <w:rPr>
                <w:noProof/>
                <w:webHidden/>
              </w:rPr>
              <w:fldChar w:fldCharType="end"/>
            </w:r>
          </w:hyperlink>
        </w:p>
        <w:p w14:paraId="774D8E3C" w14:textId="77777777" w:rsidR="000E63D9" w:rsidRDefault="005B26CC">
          <w:pPr>
            <w:pStyle w:val="Innehll3"/>
            <w:tabs>
              <w:tab w:val="left" w:pos="1320"/>
              <w:tab w:val="right" w:leader="dot" w:pos="9010"/>
            </w:tabs>
            <w:rPr>
              <w:rFonts w:asciiTheme="minorHAnsi" w:eastAsiaTheme="minorEastAsia" w:hAnsiTheme="minorHAnsi" w:cstheme="minorBidi"/>
              <w:noProof/>
              <w:sz w:val="22"/>
              <w:lang w:eastAsia="sv-SE"/>
            </w:rPr>
          </w:pPr>
          <w:hyperlink w:anchor="_Toc419108684" w:history="1">
            <w:r w:rsidR="000E63D9" w:rsidRPr="006A52F1">
              <w:rPr>
                <w:rStyle w:val="Hyperlnk"/>
                <w:noProof/>
              </w:rPr>
              <w:t>4.1.1</w:t>
            </w:r>
            <w:r w:rsidR="000E63D9">
              <w:rPr>
                <w:rFonts w:asciiTheme="minorHAnsi" w:eastAsiaTheme="minorEastAsia" w:hAnsiTheme="minorHAnsi" w:cstheme="minorBidi"/>
                <w:noProof/>
                <w:sz w:val="22"/>
                <w:lang w:eastAsia="sv-SE"/>
              </w:rPr>
              <w:tab/>
            </w:r>
            <w:r w:rsidR="000E63D9" w:rsidRPr="006A52F1">
              <w:rPr>
                <w:rStyle w:val="Hyperlnk"/>
                <w:noProof/>
              </w:rPr>
              <w:t>Parti</w:t>
            </w:r>
            <w:r w:rsidR="000E63D9">
              <w:rPr>
                <w:noProof/>
                <w:webHidden/>
              </w:rPr>
              <w:tab/>
            </w:r>
            <w:r w:rsidR="000E63D9">
              <w:rPr>
                <w:noProof/>
                <w:webHidden/>
              </w:rPr>
              <w:fldChar w:fldCharType="begin"/>
            </w:r>
            <w:r w:rsidR="000E63D9">
              <w:rPr>
                <w:noProof/>
                <w:webHidden/>
              </w:rPr>
              <w:instrText xml:space="preserve"> PAGEREF _Toc419108684 \h </w:instrText>
            </w:r>
            <w:r w:rsidR="000E63D9">
              <w:rPr>
                <w:noProof/>
                <w:webHidden/>
              </w:rPr>
            </w:r>
            <w:r w:rsidR="000E63D9">
              <w:rPr>
                <w:noProof/>
                <w:webHidden/>
              </w:rPr>
              <w:fldChar w:fldCharType="separate"/>
            </w:r>
            <w:r>
              <w:rPr>
                <w:noProof/>
                <w:webHidden/>
              </w:rPr>
              <w:t>14</w:t>
            </w:r>
            <w:r w:rsidR="000E63D9">
              <w:rPr>
                <w:noProof/>
                <w:webHidden/>
              </w:rPr>
              <w:fldChar w:fldCharType="end"/>
            </w:r>
          </w:hyperlink>
        </w:p>
        <w:p w14:paraId="75567CFE" w14:textId="77777777" w:rsidR="000E63D9" w:rsidRDefault="005B26CC">
          <w:pPr>
            <w:pStyle w:val="Innehll3"/>
            <w:tabs>
              <w:tab w:val="left" w:pos="1320"/>
              <w:tab w:val="right" w:leader="dot" w:pos="9010"/>
            </w:tabs>
            <w:rPr>
              <w:rFonts w:asciiTheme="minorHAnsi" w:eastAsiaTheme="minorEastAsia" w:hAnsiTheme="minorHAnsi" w:cstheme="minorBidi"/>
              <w:noProof/>
              <w:sz w:val="22"/>
              <w:lang w:eastAsia="sv-SE"/>
            </w:rPr>
          </w:pPr>
          <w:hyperlink w:anchor="_Toc419108685" w:history="1">
            <w:r w:rsidR="000E63D9" w:rsidRPr="006A52F1">
              <w:rPr>
                <w:rStyle w:val="Hyperlnk"/>
                <w:noProof/>
              </w:rPr>
              <w:t>4.1.2</w:t>
            </w:r>
            <w:r w:rsidR="000E63D9">
              <w:rPr>
                <w:rFonts w:asciiTheme="minorHAnsi" w:eastAsiaTheme="minorEastAsia" w:hAnsiTheme="minorHAnsi" w:cstheme="minorBidi"/>
                <w:noProof/>
                <w:sz w:val="22"/>
                <w:lang w:eastAsia="sv-SE"/>
              </w:rPr>
              <w:tab/>
            </w:r>
            <w:r w:rsidR="000E63D9" w:rsidRPr="006A52F1">
              <w:rPr>
                <w:rStyle w:val="Hyperlnk"/>
                <w:noProof/>
              </w:rPr>
              <w:t>Bräde</w:t>
            </w:r>
            <w:r w:rsidR="000E63D9">
              <w:rPr>
                <w:noProof/>
                <w:webHidden/>
              </w:rPr>
              <w:tab/>
            </w:r>
            <w:r w:rsidR="000E63D9">
              <w:rPr>
                <w:noProof/>
                <w:webHidden/>
              </w:rPr>
              <w:fldChar w:fldCharType="begin"/>
            </w:r>
            <w:r w:rsidR="000E63D9">
              <w:rPr>
                <w:noProof/>
                <w:webHidden/>
              </w:rPr>
              <w:instrText xml:space="preserve"> PAGEREF _Toc419108685 \h </w:instrText>
            </w:r>
            <w:r w:rsidR="000E63D9">
              <w:rPr>
                <w:noProof/>
                <w:webHidden/>
              </w:rPr>
            </w:r>
            <w:r w:rsidR="000E63D9">
              <w:rPr>
                <w:noProof/>
                <w:webHidden/>
              </w:rPr>
              <w:fldChar w:fldCharType="separate"/>
            </w:r>
            <w:r>
              <w:rPr>
                <w:noProof/>
                <w:webHidden/>
              </w:rPr>
              <w:t>15</w:t>
            </w:r>
            <w:r w:rsidR="000E63D9">
              <w:rPr>
                <w:noProof/>
                <w:webHidden/>
              </w:rPr>
              <w:fldChar w:fldCharType="end"/>
            </w:r>
          </w:hyperlink>
        </w:p>
        <w:p w14:paraId="12061D61" w14:textId="77777777" w:rsidR="000E63D9" w:rsidRDefault="005B26CC">
          <w:pPr>
            <w:pStyle w:val="Innehll3"/>
            <w:tabs>
              <w:tab w:val="left" w:pos="1320"/>
              <w:tab w:val="right" w:leader="dot" w:pos="9010"/>
            </w:tabs>
            <w:rPr>
              <w:rFonts w:asciiTheme="minorHAnsi" w:eastAsiaTheme="minorEastAsia" w:hAnsiTheme="minorHAnsi" w:cstheme="minorBidi"/>
              <w:noProof/>
              <w:sz w:val="22"/>
              <w:lang w:eastAsia="sv-SE"/>
            </w:rPr>
          </w:pPr>
          <w:hyperlink w:anchor="_Toc419108686" w:history="1">
            <w:r w:rsidR="000E63D9" w:rsidRPr="006A52F1">
              <w:rPr>
                <w:rStyle w:val="Hyperlnk"/>
                <w:noProof/>
              </w:rPr>
              <w:t>4.1.3</w:t>
            </w:r>
            <w:r w:rsidR="000E63D9">
              <w:rPr>
                <w:rFonts w:asciiTheme="minorHAnsi" w:eastAsiaTheme="minorEastAsia" w:hAnsiTheme="minorHAnsi" w:cstheme="minorBidi"/>
                <w:noProof/>
                <w:sz w:val="22"/>
                <w:lang w:eastAsia="sv-SE"/>
              </w:rPr>
              <w:tab/>
            </w:r>
            <w:r w:rsidR="000E63D9" w:rsidRPr="006A52F1">
              <w:rPr>
                <w:rStyle w:val="Hyperlnk"/>
                <w:noProof/>
              </w:rPr>
              <w:t>Läge</w:t>
            </w:r>
            <w:r w:rsidR="000E63D9">
              <w:rPr>
                <w:noProof/>
                <w:webHidden/>
              </w:rPr>
              <w:tab/>
            </w:r>
            <w:r w:rsidR="000E63D9">
              <w:rPr>
                <w:noProof/>
                <w:webHidden/>
              </w:rPr>
              <w:fldChar w:fldCharType="begin"/>
            </w:r>
            <w:r w:rsidR="000E63D9">
              <w:rPr>
                <w:noProof/>
                <w:webHidden/>
              </w:rPr>
              <w:instrText xml:space="preserve"> PAGEREF _Toc419108686 \h </w:instrText>
            </w:r>
            <w:r w:rsidR="000E63D9">
              <w:rPr>
                <w:noProof/>
                <w:webHidden/>
              </w:rPr>
            </w:r>
            <w:r w:rsidR="000E63D9">
              <w:rPr>
                <w:noProof/>
                <w:webHidden/>
              </w:rPr>
              <w:fldChar w:fldCharType="separate"/>
            </w:r>
            <w:r>
              <w:rPr>
                <w:noProof/>
                <w:webHidden/>
              </w:rPr>
              <w:t>16</w:t>
            </w:r>
            <w:r w:rsidR="000E63D9">
              <w:rPr>
                <w:noProof/>
                <w:webHidden/>
              </w:rPr>
              <w:fldChar w:fldCharType="end"/>
            </w:r>
          </w:hyperlink>
        </w:p>
        <w:p w14:paraId="0FA1C485" w14:textId="77777777" w:rsidR="000E63D9" w:rsidRDefault="005B26CC">
          <w:pPr>
            <w:pStyle w:val="Innehll3"/>
            <w:tabs>
              <w:tab w:val="left" w:pos="1320"/>
              <w:tab w:val="right" w:leader="dot" w:pos="9010"/>
            </w:tabs>
            <w:rPr>
              <w:rFonts w:asciiTheme="minorHAnsi" w:eastAsiaTheme="minorEastAsia" w:hAnsiTheme="minorHAnsi" w:cstheme="minorBidi"/>
              <w:noProof/>
              <w:sz w:val="22"/>
              <w:lang w:eastAsia="sv-SE"/>
            </w:rPr>
          </w:pPr>
          <w:hyperlink w:anchor="_Toc419108687" w:history="1">
            <w:r w:rsidR="000E63D9" w:rsidRPr="006A52F1">
              <w:rPr>
                <w:rStyle w:val="Hyperlnk"/>
                <w:noProof/>
              </w:rPr>
              <w:t>4.1.4</w:t>
            </w:r>
            <w:r w:rsidR="000E63D9">
              <w:rPr>
                <w:rFonts w:asciiTheme="minorHAnsi" w:eastAsiaTheme="minorEastAsia" w:hAnsiTheme="minorHAnsi" w:cstheme="minorBidi"/>
                <w:noProof/>
                <w:sz w:val="22"/>
                <w:lang w:eastAsia="sv-SE"/>
              </w:rPr>
              <w:tab/>
            </w:r>
            <w:r w:rsidR="000E63D9" w:rsidRPr="006A52F1">
              <w:rPr>
                <w:rStyle w:val="Hyperlnk"/>
                <w:noProof/>
              </w:rPr>
              <w:t>Drag</w:t>
            </w:r>
            <w:r w:rsidR="000E63D9">
              <w:rPr>
                <w:noProof/>
                <w:webHidden/>
              </w:rPr>
              <w:tab/>
            </w:r>
            <w:r w:rsidR="000E63D9">
              <w:rPr>
                <w:noProof/>
                <w:webHidden/>
              </w:rPr>
              <w:fldChar w:fldCharType="begin"/>
            </w:r>
            <w:r w:rsidR="000E63D9">
              <w:rPr>
                <w:noProof/>
                <w:webHidden/>
              </w:rPr>
              <w:instrText xml:space="preserve"> PAGEREF _Toc419108687 \h </w:instrText>
            </w:r>
            <w:r w:rsidR="000E63D9">
              <w:rPr>
                <w:noProof/>
                <w:webHidden/>
              </w:rPr>
            </w:r>
            <w:r w:rsidR="000E63D9">
              <w:rPr>
                <w:noProof/>
                <w:webHidden/>
              </w:rPr>
              <w:fldChar w:fldCharType="separate"/>
            </w:r>
            <w:r>
              <w:rPr>
                <w:noProof/>
                <w:webHidden/>
              </w:rPr>
              <w:t>16</w:t>
            </w:r>
            <w:r w:rsidR="000E63D9">
              <w:rPr>
                <w:noProof/>
                <w:webHidden/>
              </w:rPr>
              <w:fldChar w:fldCharType="end"/>
            </w:r>
          </w:hyperlink>
        </w:p>
        <w:p w14:paraId="4BFCD139" w14:textId="77777777" w:rsidR="000E63D9" w:rsidRDefault="005B26CC">
          <w:pPr>
            <w:pStyle w:val="Innehll2"/>
            <w:tabs>
              <w:tab w:val="left" w:pos="880"/>
              <w:tab w:val="right" w:leader="dot" w:pos="9010"/>
            </w:tabs>
            <w:rPr>
              <w:rFonts w:asciiTheme="minorHAnsi" w:eastAsiaTheme="minorEastAsia" w:hAnsiTheme="minorHAnsi" w:cstheme="minorBidi"/>
              <w:bCs w:val="0"/>
              <w:noProof/>
              <w:lang w:eastAsia="sv-SE"/>
            </w:rPr>
          </w:pPr>
          <w:hyperlink w:anchor="_Toc419108688" w:history="1">
            <w:r w:rsidR="000E63D9" w:rsidRPr="006A52F1">
              <w:rPr>
                <w:rStyle w:val="Hyperlnk"/>
                <w:noProof/>
              </w:rPr>
              <w:t>4.2</w:t>
            </w:r>
            <w:r w:rsidR="000E63D9">
              <w:rPr>
                <w:rFonts w:asciiTheme="minorHAnsi" w:eastAsiaTheme="minorEastAsia" w:hAnsiTheme="minorHAnsi" w:cstheme="minorBidi"/>
                <w:bCs w:val="0"/>
                <w:noProof/>
                <w:lang w:eastAsia="sv-SE"/>
              </w:rPr>
              <w:tab/>
            </w:r>
            <w:r w:rsidR="000E63D9" w:rsidRPr="006A52F1">
              <w:rPr>
                <w:rStyle w:val="Hyperlnk"/>
                <w:noProof/>
              </w:rPr>
              <w:t>CBR</w:t>
            </w:r>
            <w:r w:rsidR="000E63D9">
              <w:rPr>
                <w:noProof/>
                <w:webHidden/>
              </w:rPr>
              <w:tab/>
            </w:r>
            <w:r w:rsidR="000E63D9">
              <w:rPr>
                <w:noProof/>
                <w:webHidden/>
              </w:rPr>
              <w:fldChar w:fldCharType="begin"/>
            </w:r>
            <w:r w:rsidR="000E63D9">
              <w:rPr>
                <w:noProof/>
                <w:webHidden/>
              </w:rPr>
              <w:instrText xml:space="preserve"> PAGEREF _Toc419108688 \h </w:instrText>
            </w:r>
            <w:r w:rsidR="000E63D9">
              <w:rPr>
                <w:noProof/>
                <w:webHidden/>
              </w:rPr>
            </w:r>
            <w:r w:rsidR="000E63D9">
              <w:rPr>
                <w:noProof/>
                <w:webHidden/>
              </w:rPr>
              <w:fldChar w:fldCharType="separate"/>
            </w:r>
            <w:r>
              <w:rPr>
                <w:noProof/>
                <w:webHidden/>
              </w:rPr>
              <w:t>18</w:t>
            </w:r>
            <w:r w:rsidR="000E63D9">
              <w:rPr>
                <w:noProof/>
                <w:webHidden/>
              </w:rPr>
              <w:fldChar w:fldCharType="end"/>
            </w:r>
          </w:hyperlink>
        </w:p>
        <w:p w14:paraId="3CF3464F" w14:textId="77777777" w:rsidR="000E63D9" w:rsidRDefault="005B26CC">
          <w:pPr>
            <w:pStyle w:val="Innehll3"/>
            <w:tabs>
              <w:tab w:val="left" w:pos="1320"/>
              <w:tab w:val="right" w:leader="dot" w:pos="9010"/>
            </w:tabs>
            <w:rPr>
              <w:rFonts w:asciiTheme="minorHAnsi" w:eastAsiaTheme="minorEastAsia" w:hAnsiTheme="minorHAnsi" w:cstheme="minorBidi"/>
              <w:noProof/>
              <w:sz w:val="22"/>
              <w:lang w:eastAsia="sv-SE"/>
            </w:rPr>
          </w:pPr>
          <w:hyperlink w:anchor="_Toc419108689" w:history="1">
            <w:r w:rsidR="000E63D9" w:rsidRPr="006A52F1">
              <w:rPr>
                <w:rStyle w:val="Hyperlnk"/>
                <w:noProof/>
              </w:rPr>
              <w:t>4.2.1</w:t>
            </w:r>
            <w:r w:rsidR="000E63D9">
              <w:rPr>
                <w:rFonts w:asciiTheme="minorHAnsi" w:eastAsiaTheme="minorEastAsia" w:hAnsiTheme="minorHAnsi" w:cstheme="minorBidi"/>
                <w:noProof/>
                <w:sz w:val="22"/>
                <w:lang w:eastAsia="sv-SE"/>
              </w:rPr>
              <w:tab/>
            </w:r>
            <w:r w:rsidR="000E63D9" w:rsidRPr="006A52F1">
              <w:rPr>
                <w:rStyle w:val="Hyperlnk"/>
                <w:noProof/>
              </w:rPr>
              <w:t>Problem och lösning</w:t>
            </w:r>
            <w:r w:rsidR="000E63D9">
              <w:rPr>
                <w:noProof/>
                <w:webHidden/>
              </w:rPr>
              <w:tab/>
            </w:r>
            <w:r w:rsidR="000E63D9">
              <w:rPr>
                <w:noProof/>
                <w:webHidden/>
              </w:rPr>
              <w:fldChar w:fldCharType="begin"/>
            </w:r>
            <w:r w:rsidR="000E63D9">
              <w:rPr>
                <w:noProof/>
                <w:webHidden/>
              </w:rPr>
              <w:instrText xml:space="preserve"> PAGEREF _Toc419108689 \h </w:instrText>
            </w:r>
            <w:r w:rsidR="000E63D9">
              <w:rPr>
                <w:noProof/>
                <w:webHidden/>
              </w:rPr>
            </w:r>
            <w:r w:rsidR="000E63D9">
              <w:rPr>
                <w:noProof/>
                <w:webHidden/>
              </w:rPr>
              <w:fldChar w:fldCharType="separate"/>
            </w:r>
            <w:r>
              <w:rPr>
                <w:noProof/>
                <w:webHidden/>
              </w:rPr>
              <w:t>18</w:t>
            </w:r>
            <w:r w:rsidR="000E63D9">
              <w:rPr>
                <w:noProof/>
                <w:webHidden/>
              </w:rPr>
              <w:fldChar w:fldCharType="end"/>
            </w:r>
          </w:hyperlink>
        </w:p>
        <w:p w14:paraId="5BDD0CEE" w14:textId="77777777" w:rsidR="000E63D9" w:rsidRDefault="005B26CC">
          <w:pPr>
            <w:pStyle w:val="Innehll3"/>
            <w:tabs>
              <w:tab w:val="left" w:pos="1320"/>
              <w:tab w:val="right" w:leader="dot" w:pos="9010"/>
            </w:tabs>
            <w:rPr>
              <w:rFonts w:asciiTheme="minorHAnsi" w:eastAsiaTheme="minorEastAsia" w:hAnsiTheme="minorHAnsi" w:cstheme="minorBidi"/>
              <w:noProof/>
              <w:sz w:val="22"/>
              <w:lang w:eastAsia="sv-SE"/>
            </w:rPr>
          </w:pPr>
          <w:hyperlink w:anchor="_Toc419108690" w:history="1">
            <w:r w:rsidR="000E63D9" w:rsidRPr="006A52F1">
              <w:rPr>
                <w:rStyle w:val="Hyperlnk"/>
                <w:noProof/>
              </w:rPr>
              <w:t>4.2.2</w:t>
            </w:r>
            <w:r w:rsidR="000E63D9">
              <w:rPr>
                <w:rFonts w:asciiTheme="minorHAnsi" w:eastAsiaTheme="minorEastAsia" w:hAnsiTheme="minorHAnsi" w:cstheme="minorBidi"/>
                <w:noProof/>
                <w:sz w:val="22"/>
                <w:lang w:eastAsia="sv-SE"/>
              </w:rPr>
              <w:tab/>
            </w:r>
            <w:r w:rsidR="000E63D9" w:rsidRPr="006A52F1">
              <w:rPr>
                <w:rStyle w:val="Hyperlnk"/>
                <w:noProof/>
              </w:rPr>
              <w:t>Fallbas</w:t>
            </w:r>
            <w:r w:rsidR="000E63D9">
              <w:rPr>
                <w:noProof/>
                <w:webHidden/>
              </w:rPr>
              <w:tab/>
            </w:r>
            <w:r w:rsidR="000E63D9">
              <w:rPr>
                <w:noProof/>
                <w:webHidden/>
              </w:rPr>
              <w:fldChar w:fldCharType="begin"/>
            </w:r>
            <w:r w:rsidR="000E63D9">
              <w:rPr>
                <w:noProof/>
                <w:webHidden/>
              </w:rPr>
              <w:instrText xml:space="preserve"> PAGEREF _Toc419108690 \h </w:instrText>
            </w:r>
            <w:r w:rsidR="000E63D9">
              <w:rPr>
                <w:noProof/>
                <w:webHidden/>
              </w:rPr>
            </w:r>
            <w:r w:rsidR="000E63D9">
              <w:rPr>
                <w:noProof/>
                <w:webHidden/>
              </w:rPr>
              <w:fldChar w:fldCharType="separate"/>
            </w:r>
            <w:r>
              <w:rPr>
                <w:noProof/>
                <w:webHidden/>
              </w:rPr>
              <w:t>18</w:t>
            </w:r>
            <w:r w:rsidR="000E63D9">
              <w:rPr>
                <w:noProof/>
                <w:webHidden/>
              </w:rPr>
              <w:fldChar w:fldCharType="end"/>
            </w:r>
          </w:hyperlink>
        </w:p>
        <w:p w14:paraId="4A45E432" w14:textId="77777777" w:rsidR="000E63D9" w:rsidRDefault="005B26CC">
          <w:pPr>
            <w:pStyle w:val="Innehll3"/>
            <w:tabs>
              <w:tab w:val="left" w:pos="1320"/>
              <w:tab w:val="right" w:leader="dot" w:pos="9010"/>
            </w:tabs>
            <w:rPr>
              <w:rFonts w:asciiTheme="minorHAnsi" w:eastAsiaTheme="minorEastAsia" w:hAnsiTheme="minorHAnsi" w:cstheme="minorBidi"/>
              <w:noProof/>
              <w:sz w:val="22"/>
              <w:lang w:eastAsia="sv-SE"/>
            </w:rPr>
          </w:pPr>
          <w:hyperlink w:anchor="_Toc419108691" w:history="1">
            <w:r w:rsidR="000E63D9" w:rsidRPr="006A52F1">
              <w:rPr>
                <w:rStyle w:val="Hyperlnk"/>
                <w:noProof/>
              </w:rPr>
              <w:t>4.2.3</w:t>
            </w:r>
            <w:r w:rsidR="000E63D9">
              <w:rPr>
                <w:rFonts w:asciiTheme="minorHAnsi" w:eastAsiaTheme="minorEastAsia" w:hAnsiTheme="minorHAnsi" w:cstheme="minorBidi"/>
                <w:noProof/>
                <w:sz w:val="22"/>
                <w:lang w:eastAsia="sv-SE"/>
              </w:rPr>
              <w:tab/>
            </w:r>
            <w:r w:rsidR="000E63D9" w:rsidRPr="006A52F1">
              <w:rPr>
                <w:rStyle w:val="Hyperlnk"/>
                <w:noProof/>
              </w:rPr>
              <w:t>CBR-process</w:t>
            </w:r>
            <w:r w:rsidR="000E63D9">
              <w:rPr>
                <w:noProof/>
                <w:webHidden/>
              </w:rPr>
              <w:tab/>
            </w:r>
            <w:r w:rsidR="000E63D9">
              <w:rPr>
                <w:noProof/>
                <w:webHidden/>
              </w:rPr>
              <w:fldChar w:fldCharType="begin"/>
            </w:r>
            <w:r w:rsidR="000E63D9">
              <w:rPr>
                <w:noProof/>
                <w:webHidden/>
              </w:rPr>
              <w:instrText xml:space="preserve"> PAGEREF _Toc419108691 \h </w:instrText>
            </w:r>
            <w:r w:rsidR="000E63D9">
              <w:rPr>
                <w:noProof/>
                <w:webHidden/>
              </w:rPr>
            </w:r>
            <w:r w:rsidR="000E63D9">
              <w:rPr>
                <w:noProof/>
                <w:webHidden/>
              </w:rPr>
              <w:fldChar w:fldCharType="separate"/>
            </w:r>
            <w:r>
              <w:rPr>
                <w:noProof/>
                <w:webHidden/>
              </w:rPr>
              <w:t>19</w:t>
            </w:r>
            <w:r w:rsidR="000E63D9">
              <w:rPr>
                <w:noProof/>
                <w:webHidden/>
              </w:rPr>
              <w:fldChar w:fldCharType="end"/>
            </w:r>
          </w:hyperlink>
        </w:p>
        <w:p w14:paraId="765034EB" w14:textId="77777777" w:rsidR="000E63D9" w:rsidRDefault="005B26CC">
          <w:pPr>
            <w:pStyle w:val="Innehll3"/>
            <w:tabs>
              <w:tab w:val="left" w:pos="1320"/>
              <w:tab w:val="right" w:leader="dot" w:pos="9010"/>
            </w:tabs>
            <w:rPr>
              <w:rFonts w:asciiTheme="minorHAnsi" w:eastAsiaTheme="minorEastAsia" w:hAnsiTheme="minorHAnsi" w:cstheme="minorBidi"/>
              <w:noProof/>
              <w:sz w:val="22"/>
              <w:lang w:eastAsia="sv-SE"/>
            </w:rPr>
          </w:pPr>
          <w:hyperlink w:anchor="_Toc419108692" w:history="1">
            <w:r w:rsidR="000E63D9" w:rsidRPr="006A52F1">
              <w:rPr>
                <w:rStyle w:val="Hyperlnk"/>
                <w:noProof/>
              </w:rPr>
              <w:t>4.2.4</w:t>
            </w:r>
            <w:r w:rsidR="000E63D9">
              <w:rPr>
                <w:rFonts w:asciiTheme="minorHAnsi" w:eastAsiaTheme="minorEastAsia" w:hAnsiTheme="minorHAnsi" w:cstheme="minorBidi"/>
                <w:noProof/>
                <w:sz w:val="22"/>
                <w:lang w:eastAsia="sv-SE"/>
              </w:rPr>
              <w:tab/>
            </w:r>
            <w:r w:rsidR="000E63D9" w:rsidRPr="006A52F1">
              <w:rPr>
                <w:rStyle w:val="Hyperlnk"/>
                <w:noProof/>
              </w:rPr>
              <w:t>Hämtning</w:t>
            </w:r>
            <w:r w:rsidR="000E63D9">
              <w:rPr>
                <w:noProof/>
                <w:webHidden/>
              </w:rPr>
              <w:tab/>
            </w:r>
            <w:r w:rsidR="000E63D9">
              <w:rPr>
                <w:noProof/>
                <w:webHidden/>
              </w:rPr>
              <w:fldChar w:fldCharType="begin"/>
            </w:r>
            <w:r w:rsidR="000E63D9">
              <w:rPr>
                <w:noProof/>
                <w:webHidden/>
              </w:rPr>
              <w:instrText xml:space="preserve"> PAGEREF _Toc419108692 \h </w:instrText>
            </w:r>
            <w:r w:rsidR="000E63D9">
              <w:rPr>
                <w:noProof/>
                <w:webHidden/>
              </w:rPr>
            </w:r>
            <w:r w:rsidR="000E63D9">
              <w:rPr>
                <w:noProof/>
                <w:webHidden/>
              </w:rPr>
              <w:fldChar w:fldCharType="separate"/>
            </w:r>
            <w:r>
              <w:rPr>
                <w:noProof/>
                <w:webHidden/>
              </w:rPr>
              <w:t>19</w:t>
            </w:r>
            <w:r w:rsidR="000E63D9">
              <w:rPr>
                <w:noProof/>
                <w:webHidden/>
              </w:rPr>
              <w:fldChar w:fldCharType="end"/>
            </w:r>
          </w:hyperlink>
        </w:p>
        <w:p w14:paraId="7E0B04A4" w14:textId="77777777" w:rsidR="000E63D9" w:rsidRDefault="005B26CC">
          <w:pPr>
            <w:pStyle w:val="Innehll3"/>
            <w:tabs>
              <w:tab w:val="left" w:pos="1320"/>
              <w:tab w:val="right" w:leader="dot" w:pos="9010"/>
            </w:tabs>
            <w:rPr>
              <w:rFonts w:asciiTheme="minorHAnsi" w:eastAsiaTheme="minorEastAsia" w:hAnsiTheme="minorHAnsi" w:cstheme="minorBidi"/>
              <w:noProof/>
              <w:sz w:val="22"/>
              <w:lang w:eastAsia="sv-SE"/>
            </w:rPr>
          </w:pPr>
          <w:hyperlink w:anchor="_Toc419108693" w:history="1">
            <w:r w:rsidR="000E63D9" w:rsidRPr="006A52F1">
              <w:rPr>
                <w:rStyle w:val="Hyperlnk"/>
                <w:noProof/>
              </w:rPr>
              <w:t>4.2.5</w:t>
            </w:r>
            <w:r w:rsidR="000E63D9">
              <w:rPr>
                <w:rFonts w:asciiTheme="minorHAnsi" w:eastAsiaTheme="minorEastAsia" w:hAnsiTheme="minorHAnsi" w:cstheme="minorBidi"/>
                <w:noProof/>
                <w:sz w:val="22"/>
                <w:lang w:eastAsia="sv-SE"/>
              </w:rPr>
              <w:tab/>
            </w:r>
            <w:r w:rsidR="000E63D9" w:rsidRPr="006A52F1">
              <w:rPr>
                <w:rStyle w:val="Hyperlnk"/>
                <w:noProof/>
              </w:rPr>
              <w:t>Anpassning</w:t>
            </w:r>
            <w:r w:rsidR="000E63D9">
              <w:rPr>
                <w:noProof/>
                <w:webHidden/>
              </w:rPr>
              <w:tab/>
            </w:r>
            <w:r w:rsidR="000E63D9">
              <w:rPr>
                <w:noProof/>
                <w:webHidden/>
              </w:rPr>
              <w:fldChar w:fldCharType="begin"/>
            </w:r>
            <w:r w:rsidR="000E63D9">
              <w:rPr>
                <w:noProof/>
                <w:webHidden/>
              </w:rPr>
              <w:instrText xml:space="preserve"> PAGEREF _Toc419108693 \h </w:instrText>
            </w:r>
            <w:r w:rsidR="000E63D9">
              <w:rPr>
                <w:noProof/>
                <w:webHidden/>
              </w:rPr>
            </w:r>
            <w:r w:rsidR="000E63D9">
              <w:rPr>
                <w:noProof/>
                <w:webHidden/>
              </w:rPr>
              <w:fldChar w:fldCharType="separate"/>
            </w:r>
            <w:r>
              <w:rPr>
                <w:noProof/>
                <w:webHidden/>
              </w:rPr>
              <w:t>20</w:t>
            </w:r>
            <w:r w:rsidR="000E63D9">
              <w:rPr>
                <w:noProof/>
                <w:webHidden/>
              </w:rPr>
              <w:fldChar w:fldCharType="end"/>
            </w:r>
          </w:hyperlink>
        </w:p>
        <w:p w14:paraId="07BE0FBA" w14:textId="77777777" w:rsidR="000E63D9" w:rsidRDefault="005B26CC">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9108694" w:history="1">
            <w:r w:rsidR="000E63D9" w:rsidRPr="006A52F1">
              <w:rPr>
                <w:rStyle w:val="Hyperlnk"/>
                <w:noProof/>
              </w:rPr>
              <w:t>5</w:t>
            </w:r>
            <w:r w:rsidR="000E63D9">
              <w:rPr>
                <w:rFonts w:asciiTheme="minorHAnsi" w:eastAsiaTheme="minorEastAsia" w:hAnsiTheme="minorHAnsi" w:cstheme="minorBidi"/>
                <w:b w:val="0"/>
                <w:bCs w:val="0"/>
                <w:noProof/>
                <w:sz w:val="22"/>
                <w:szCs w:val="22"/>
                <w:lang w:eastAsia="sv-SE"/>
              </w:rPr>
              <w:tab/>
            </w:r>
            <w:r w:rsidR="000E63D9" w:rsidRPr="006A52F1">
              <w:rPr>
                <w:rStyle w:val="Hyperlnk"/>
                <w:noProof/>
              </w:rPr>
              <w:t>Utvärdering</w:t>
            </w:r>
            <w:r w:rsidR="000E63D9">
              <w:rPr>
                <w:noProof/>
                <w:webHidden/>
              </w:rPr>
              <w:tab/>
            </w:r>
            <w:r w:rsidR="000E63D9">
              <w:rPr>
                <w:noProof/>
                <w:webHidden/>
              </w:rPr>
              <w:fldChar w:fldCharType="begin"/>
            </w:r>
            <w:r w:rsidR="000E63D9">
              <w:rPr>
                <w:noProof/>
                <w:webHidden/>
              </w:rPr>
              <w:instrText xml:space="preserve"> PAGEREF _Toc419108694 \h </w:instrText>
            </w:r>
            <w:r w:rsidR="000E63D9">
              <w:rPr>
                <w:noProof/>
                <w:webHidden/>
              </w:rPr>
            </w:r>
            <w:r w:rsidR="000E63D9">
              <w:rPr>
                <w:noProof/>
                <w:webHidden/>
              </w:rPr>
              <w:fldChar w:fldCharType="separate"/>
            </w:r>
            <w:r>
              <w:rPr>
                <w:noProof/>
                <w:webHidden/>
              </w:rPr>
              <w:t>22</w:t>
            </w:r>
            <w:r w:rsidR="000E63D9">
              <w:rPr>
                <w:noProof/>
                <w:webHidden/>
              </w:rPr>
              <w:fldChar w:fldCharType="end"/>
            </w:r>
          </w:hyperlink>
        </w:p>
        <w:p w14:paraId="216E07B2" w14:textId="77777777" w:rsidR="000E63D9" w:rsidRDefault="005B26CC">
          <w:pPr>
            <w:pStyle w:val="Innehll2"/>
            <w:tabs>
              <w:tab w:val="left" w:pos="880"/>
              <w:tab w:val="right" w:leader="dot" w:pos="9010"/>
            </w:tabs>
            <w:rPr>
              <w:rFonts w:asciiTheme="minorHAnsi" w:eastAsiaTheme="minorEastAsia" w:hAnsiTheme="minorHAnsi" w:cstheme="minorBidi"/>
              <w:bCs w:val="0"/>
              <w:noProof/>
              <w:lang w:eastAsia="sv-SE"/>
            </w:rPr>
          </w:pPr>
          <w:hyperlink w:anchor="_Toc419108695" w:history="1">
            <w:r w:rsidR="000E63D9" w:rsidRPr="006A52F1">
              <w:rPr>
                <w:rStyle w:val="Hyperlnk"/>
                <w:noProof/>
              </w:rPr>
              <w:t>5.1</w:t>
            </w:r>
            <w:r w:rsidR="000E63D9">
              <w:rPr>
                <w:rFonts w:asciiTheme="minorHAnsi" w:eastAsiaTheme="minorEastAsia" w:hAnsiTheme="minorHAnsi" w:cstheme="minorBidi"/>
                <w:bCs w:val="0"/>
                <w:noProof/>
                <w:lang w:eastAsia="sv-SE"/>
              </w:rPr>
              <w:tab/>
            </w:r>
            <w:r w:rsidR="000E63D9" w:rsidRPr="006A52F1">
              <w:rPr>
                <w:rStyle w:val="Hyperlnk"/>
                <w:noProof/>
              </w:rPr>
              <w:t>Om undersökningen</w:t>
            </w:r>
            <w:r w:rsidR="000E63D9">
              <w:rPr>
                <w:noProof/>
                <w:webHidden/>
              </w:rPr>
              <w:tab/>
            </w:r>
            <w:r w:rsidR="000E63D9">
              <w:rPr>
                <w:noProof/>
                <w:webHidden/>
              </w:rPr>
              <w:fldChar w:fldCharType="begin"/>
            </w:r>
            <w:r w:rsidR="000E63D9">
              <w:rPr>
                <w:noProof/>
                <w:webHidden/>
              </w:rPr>
              <w:instrText xml:space="preserve"> PAGEREF _Toc419108695 \h </w:instrText>
            </w:r>
            <w:r w:rsidR="000E63D9">
              <w:rPr>
                <w:noProof/>
                <w:webHidden/>
              </w:rPr>
            </w:r>
            <w:r w:rsidR="000E63D9">
              <w:rPr>
                <w:noProof/>
                <w:webHidden/>
              </w:rPr>
              <w:fldChar w:fldCharType="separate"/>
            </w:r>
            <w:r>
              <w:rPr>
                <w:noProof/>
                <w:webHidden/>
              </w:rPr>
              <w:t>22</w:t>
            </w:r>
            <w:r w:rsidR="000E63D9">
              <w:rPr>
                <w:noProof/>
                <w:webHidden/>
              </w:rPr>
              <w:fldChar w:fldCharType="end"/>
            </w:r>
          </w:hyperlink>
        </w:p>
        <w:p w14:paraId="152A0930" w14:textId="77777777" w:rsidR="000E63D9" w:rsidRDefault="005B26CC">
          <w:pPr>
            <w:pStyle w:val="Innehll2"/>
            <w:tabs>
              <w:tab w:val="left" w:pos="880"/>
              <w:tab w:val="right" w:leader="dot" w:pos="9010"/>
            </w:tabs>
            <w:rPr>
              <w:rFonts w:asciiTheme="minorHAnsi" w:eastAsiaTheme="minorEastAsia" w:hAnsiTheme="minorHAnsi" w:cstheme="minorBidi"/>
              <w:bCs w:val="0"/>
              <w:noProof/>
              <w:lang w:eastAsia="sv-SE"/>
            </w:rPr>
          </w:pPr>
          <w:hyperlink w:anchor="_Toc419108696" w:history="1">
            <w:r w:rsidR="000E63D9" w:rsidRPr="006A52F1">
              <w:rPr>
                <w:rStyle w:val="Hyperlnk"/>
                <w:noProof/>
              </w:rPr>
              <w:t>5.2</w:t>
            </w:r>
            <w:r w:rsidR="000E63D9">
              <w:rPr>
                <w:rFonts w:asciiTheme="minorHAnsi" w:eastAsiaTheme="minorEastAsia" w:hAnsiTheme="minorHAnsi" w:cstheme="minorBidi"/>
                <w:bCs w:val="0"/>
                <w:noProof/>
                <w:lang w:eastAsia="sv-SE"/>
              </w:rPr>
              <w:tab/>
            </w:r>
            <w:r w:rsidR="000E63D9" w:rsidRPr="006A52F1">
              <w:rPr>
                <w:rStyle w:val="Hyperlnk"/>
                <w:noProof/>
              </w:rPr>
              <w:t>Resultat</w:t>
            </w:r>
            <w:r w:rsidR="000E63D9">
              <w:rPr>
                <w:noProof/>
                <w:webHidden/>
              </w:rPr>
              <w:tab/>
            </w:r>
            <w:r w:rsidR="000E63D9">
              <w:rPr>
                <w:noProof/>
                <w:webHidden/>
              </w:rPr>
              <w:fldChar w:fldCharType="begin"/>
            </w:r>
            <w:r w:rsidR="000E63D9">
              <w:rPr>
                <w:noProof/>
                <w:webHidden/>
              </w:rPr>
              <w:instrText xml:space="preserve"> PAGEREF _Toc419108696 \h </w:instrText>
            </w:r>
            <w:r w:rsidR="000E63D9">
              <w:rPr>
                <w:noProof/>
                <w:webHidden/>
              </w:rPr>
            </w:r>
            <w:r w:rsidR="000E63D9">
              <w:rPr>
                <w:noProof/>
                <w:webHidden/>
              </w:rPr>
              <w:fldChar w:fldCharType="separate"/>
            </w:r>
            <w:r>
              <w:rPr>
                <w:noProof/>
                <w:webHidden/>
              </w:rPr>
              <w:t>24</w:t>
            </w:r>
            <w:r w:rsidR="000E63D9">
              <w:rPr>
                <w:noProof/>
                <w:webHidden/>
              </w:rPr>
              <w:fldChar w:fldCharType="end"/>
            </w:r>
          </w:hyperlink>
        </w:p>
        <w:p w14:paraId="08AF41E5" w14:textId="77777777" w:rsidR="000E63D9" w:rsidRDefault="005B26CC">
          <w:pPr>
            <w:pStyle w:val="Innehll2"/>
            <w:tabs>
              <w:tab w:val="left" w:pos="880"/>
              <w:tab w:val="right" w:leader="dot" w:pos="9010"/>
            </w:tabs>
            <w:rPr>
              <w:rFonts w:asciiTheme="minorHAnsi" w:eastAsiaTheme="minorEastAsia" w:hAnsiTheme="minorHAnsi" w:cstheme="minorBidi"/>
              <w:bCs w:val="0"/>
              <w:noProof/>
              <w:lang w:eastAsia="sv-SE"/>
            </w:rPr>
          </w:pPr>
          <w:hyperlink w:anchor="_Toc419108697" w:history="1">
            <w:r w:rsidR="000E63D9" w:rsidRPr="006A52F1">
              <w:rPr>
                <w:rStyle w:val="Hyperlnk"/>
                <w:noProof/>
              </w:rPr>
              <w:t>5.3</w:t>
            </w:r>
            <w:r w:rsidR="000E63D9">
              <w:rPr>
                <w:rFonts w:asciiTheme="minorHAnsi" w:eastAsiaTheme="minorEastAsia" w:hAnsiTheme="minorHAnsi" w:cstheme="minorBidi"/>
                <w:bCs w:val="0"/>
                <w:noProof/>
                <w:lang w:eastAsia="sv-SE"/>
              </w:rPr>
              <w:tab/>
            </w:r>
            <w:r w:rsidR="000E63D9" w:rsidRPr="006A52F1">
              <w:rPr>
                <w:rStyle w:val="Hyperlnk"/>
                <w:noProof/>
              </w:rPr>
              <w:t>Analys</w:t>
            </w:r>
            <w:r w:rsidR="000E63D9">
              <w:rPr>
                <w:noProof/>
                <w:webHidden/>
              </w:rPr>
              <w:tab/>
            </w:r>
            <w:r w:rsidR="000E63D9">
              <w:rPr>
                <w:noProof/>
                <w:webHidden/>
              </w:rPr>
              <w:fldChar w:fldCharType="begin"/>
            </w:r>
            <w:r w:rsidR="000E63D9">
              <w:rPr>
                <w:noProof/>
                <w:webHidden/>
              </w:rPr>
              <w:instrText xml:space="preserve"> PAGEREF _Toc419108697 \h </w:instrText>
            </w:r>
            <w:r w:rsidR="000E63D9">
              <w:rPr>
                <w:noProof/>
                <w:webHidden/>
              </w:rPr>
            </w:r>
            <w:r w:rsidR="000E63D9">
              <w:rPr>
                <w:noProof/>
                <w:webHidden/>
              </w:rPr>
              <w:fldChar w:fldCharType="separate"/>
            </w:r>
            <w:r>
              <w:rPr>
                <w:noProof/>
                <w:webHidden/>
              </w:rPr>
              <w:t>24</w:t>
            </w:r>
            <w:r w:rsidR="000E63D9">
              <w:rPr>
                <w:noProof/>
                <w:webHidden/>
              </w:rPr>
              <w:fldChar w:fldCharType="end"/>
            </w:r>
          </w:hyperlink>
        </w:p>
        <w:p w14:paraId="467F9E4C" w14:textId="77777777" w:rsidR="000E63D9" w:rsidRDefault="005B26CC">
          <w:pPr>
            <w:pStyle w:val="Innehll2"/>
            <w:tabs>
              <w:tab w:val="left" w:pos="880"/>
              <w:tab w:val="right" w:leader="dot" w:pos="9010"/>
            </w:tabs>
            <w:rPr>
              <w:rFonts w:asciiTheme="minorHAnsi" w:eastAsiaTheme="minorEastAsia" w:hAnsiTheme="minorHAnsi" w:cstheme="minorBidi"/>
              <w:bCs w:val="0"/>
              <w:noProof/>
              <w:lang w:eastAsia="sv-SE"/>
            </w:rPr>
          </w:pPr>
          <w:hyperlink w:anchor="_Toc419108698" w:history="1">
            <w:r w:rsidR="000E63D9" w:rsidRPr="006A52F1">
              <w:rPr>
                <w:rStyle w:val="Hyperlnk"/>
                <w:noProof/>
              </w:rPr>
              <w:t>5.4</w:t>
            </w:r>
            <w:r w:rsidR="000E63D9">
              <w:rPr>
                <w:rFonts w:asciiTheme="minorHAnsi" w:eastAsiaTheme="minorEastAsia" w:hAnsiTheme="minorHAnsi" w:cstheme="minorBidi"/>
                <w:bCs w:val="0"/>
                <w:noProof/>
                <w:lang w:eastAsia="sv-SE"/>
              </w:rPr>
              <w:tab/>
            </w:r>
            <w:r w:rsidR="000E63D9" w:rsidRPr="006A52F1">
              <w:rPr>
                <w:rStyle w:val="Hyperlnk"/>
                <w:noProof/>
              </w:rPr>
              <w:t>Slutsatser</w:t>
            </w:r>
            <w:r w:rsidR="000E63D9">
              <w:rPr>
                <w:noProof/>
                <w:webHidden/>
              </w:rPr>
              <w:tab/>
            </w:r>
            <w:r w:rsidR="000E63D9">
              <w:rPr>
                <w:noProof/>
                <w:webHidden/>
              </w:rPr>
              <w:fldChar w:fldCharType="begin"/>
            </w:r>
            <w:r w:rsidR="000E63D9">
              <w:rPr>
                <w:noProof/>
                <w:webHidden/>
              </w:rPr>
              <w:instrText xml:space="preserve"> PAGEREF _Toc419108698 \h </w:instrText>
            </w:r>
            <w:r w:rsidR="000E63D9">
              <w:rPr>
                <w:noProof/>
                <w:webHidden/>
              </w:rPr>
            </w:r>
            <w:r w:rsidR="000E63D9">
              <w:rPr>
                <w:noProof/>
                <w:webHidden/>
              </w:rPr>
              <w:fldChar w:fldCharType="separate"/>
            </w:r>
            <w:r>
              <w:rPr>
                <w:noProof/>
                <w:webHidden/>
              </w:rPr>
              <w:t>25</w:t>
            </w:r>
            <w:r w:rsidR="000E63D9">
              <w:rPr>
                <w:noProof/>
                <w:webHidden/>
              </w:rPr>
              <w:fldChar w:fldCharType="end"/>
            </w:r>
          </w:hyperlink>
        </w:p>
        <w:p w14:paraId="28E8949D" w14:textId="77777777" w:rsidR="000E63D9" w:rsidRDefault="005B26CC">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9108699" w:history="1">
            <w:r w:rsidR="000E63D9" w:rsidRPr="006A52F1">
              <w:rPr>
                <w:rStyle w:val="Hyperlnk"/>
                <w:noProof/>
              </w:rPr>
              <w:t>6</w:t>
            </w:r>
            <w:r w:rsidR="000E63D9">
              <w:rPr>
                <w:rFonts w:asciiTheme="minorHAnsi" w:eastAsiaTheme="minorEastAsia" w:hAnsiTheme="minorHAnsi" w:cstheme="minorBidi"/>
                <w:b w:val="0"/>
                <w:bCs w:val="0"/>
                <w:noProof/>
                <w:sz w:val="22"/>
                <w:szCs w:val="22"/>
                <w:lang w:eastAsia="sv-SE"/>
              </w:rPr>
              <w:tab/>
            </w:r>
            <w:r w:rsidR="000E63D9" w:rsidRPr="006A52F1">
              <w:rPr>
                <w:rStyle w:val="Hyperlnk"/>
                <w:noProof/>
              </w:rPr>
              <w:t>Avslutande diskussion</w:t>
            </w:r>
            <w:r w:rsidR="000E63D9">
              <w:rPr>
                <w:noProof/>
                <w:webHidden/>
              </w:rPr>
              <w:tab/>
            </w:r>
            <w:r w:rsidR="000E63D9">
              <w:rPr>
                <w:noProof/>
                <w:webHidden/>
              </w:rPr>
              <w:fldChar w:fldCharType="begin"/>
            </w:r>
            <w:r w:rsidR="000E63D9">
              <w:rPr>
                <w:noProof/>
                <w:webHidden/>
              </w:rPr>
              <w:instrText xml:space="preserve"> PAGEREF _Toc419108699 \h </w:instrText>
            </w:r>
            <w:r w:rsidR="000E63D9">
              <w:rPr>
                <w:noProof/>
                <w:webHidden/>
              </w:rPr>
            </w:r>
            <w:r w:rsidR="000E63D9">
              <w:rPr>
                <w:noProof/>
                <w:webHidden/>
              </w:rPr>
              <w:fldChar w:fldCharType="separate"/>
            </w:r>
            <w:r>
              <w:rPr>
                <w:noProof/>
                <w:webHidden/>
              </w:rPr>
              <w:t>27</w:t>
            </w:r>
            <w:r w:rsidR="000E63D9">
              <w:rPr>
                <w:noProof/>
                <w:webHidden/>
              </w:rPr>
              <w:fldChar w:fldCharType="end"/>
            </w:r>
          </w:hyperlink>
        </w:p>
        <w:p w14:paraId="7D9A1E0D" w14:textId="77777777" w:rsidR="000E63D9" w:rsidRDefault="005B26CC">
          <w:pPr>
            <w:pStyle w:val="Innehll2"/>
            <w:tabs>
              <w:tab w:val="left" w:pos="880"/>
              <w:tab w:val="right" w:leader="dot" w:pos="9010"/>
            </w:tabs>
            <w:rPr>
              <w:rFonts w:asciiTheme="minorHAnsi" w:eastAsiaTheme="minorEastAsia" w:hAnsiTheme="minorHAnsi" w:cstheme="minorBidi"/>
              <w:bCs w:val="0"/>
              <w:noProof/>
              <w:lang w:eastAsia="sv-SE"/>
            </w:rPr>
          </w:pPr>
          <w:hyperlink w:anchor="_Toc419108700" w:history="1">
            <w:r w:rsidR="000E63D9" w:rsidRPr="006A52F1">
              <w:rPr>
                <w:rStyle w:val="Hyperlnk"/>
                <w:noProof/>
              </w:rPr>
              <w:t>6.1</w:t>
            </w:r>
            <w:r w:rsidR="000E63D9">
              <w:rPr>
                <w:rFonts w:asciiTheme="minorHAnsi" w:eastAsiaTheme="minorEastAsia" w:hAnsiTheme="minorHAnsi" w:cstheme="minorBidi"/>
                <w:bCs w:val="0"/>
                <w:noProof/>
                <w:lang w:eastAsia="sv-SE"/>
              </w:rPr>
              <w:tab/>
            </w:r>
            <w:r w:rsidR="000E63D9" w:rsidRPr="006A52F1">
              <w:rPr>
                <w:rStyle w:val="Hyperlnk"/>
                <w:noProof/>
              </w:rPr>
              <w:t>Sammanfattning</w:t>
            </w:r>
            <w:r w:rsidR="000E63D9">
              <w:rPr>
                <w:noProof/>
                <w:webHidden/>
              </w:rPr>
              <w:tab/>
            </w:r>
            <w:r w:rsidR="000E63D9">
              <w:rPr>
                <w:noProof/>
                <w:webHidden/>
              </w:rPr>
              <w:fldChar w:fldCharType="begin"/>
            </w:r>
            <w:r w:rsidR="000E63D9">
              <w:rPr>
                <w:noProof/>
                <w:webHidden/>
              </w:rPr>
              <w:instrText xml:space="preserve"> PAGEREF _Toc419108700 \h </w:instrText>
            </w:r>
            <w:r w:rsidR="000E63D9">
              <w:rPr>
                <w:noProof/>
                <w:webHidden/>
              </w:rPr>
            </w:r>
            <w:r w:rsidR="000E63D9">
              <w:rPr>
                <w:noProof/>
                <w:webHidden/>
              </w:rPr>
              <w:fldChar w:fldCharType="separate"/>
            </w:r>
            <w:r>
              <w:rPr>
                <w:noProof/>
                <w:webHidden/>
              </w:rPr>
              <w:t>27</w:t>
            </w:r>
            <w:r w:rsidR="000E63D9">
              <w:rPr>
                <w:noProof/>
                <w:webHidden/>
              </w:rPr>
              <w:fldChar w:fldCharType="end"/>
            </w:r>
          </w:hyperlink>
        </w:p>
        <w:p w14:paraId="1C7FE2D1" w14:textId="77777777" w:rsidR="000E63D9" w:rsidRDefault="005B26CC">
          <w:pPr>
            <w:pStyle w:val="Innehll2"/>
            <w:tabs>
              <w:tab w:val="left" w:pos="880"/>
              <w:tab w:val="right" w:leader="dot" w:pos="9010"/>
            </w:tabs>
            <w:rPr>
              <w:rFonts w:asciiTheme="minorHAnsi" w:eastAsiaTheme="minorEastAsia" w:hAnsiTheme="minorHAnsi" w:cstheme="minorBidi"/>
              <w:bCs w:val="0"/>
              <w:noProof/>
              <w:lang w:eastAsia="sv-SE"/>
            </w:rPr>
          </w:pPr>
          <w:hyperlink w:anchor="_Toc419108701" w:history="1">
            <w:r w:rsidR="000E63D9" w:rsidRPr="006A52F1">
              <w:rPr>
                <w:rStyle w:val="Hyperlnk"/>
                <w:noProof/>
              </w:rPr>
              <w:t>6.2</w:t>
            </w:r>
            <w:r w:rsidR="000E63D9">
              <w:rPr>
                <w:rFonts w:asciiTheme="minorHAnsi" w:eastAsiaTheme="minorEastAsia" w:hAnsiTheme="minorHAnsi" w:cstheme="minorBidi"/>
                <w:bCs w:val="0"/>
                <w:noProof/>
                <w:lang w:eastAsia="sv-SE"/>
              </w:rPr>
              <w:tab/>
            </w:r>
            <w:r w:rsidR="000E63D9" w:rsidRPr="006A52F1">
              <w:rPr>
                <w:rStyle w:val="Hyperlnk"/>
                <w:noProof/>
              </w:rPr>
              <w:t>Diskussion</w:t>
            </w:r>
            <w:r w:rsidR="000E63D9">
              <w:rPr>
                <w:noProof/>
                <w:webHidden/>
              </w:rPr>
              <w:tab/>
            </w:r>
            <w:r w:rsidR="000E63D9">
              <w:rPr>
                <w:noProof/>
                <w:webHidden/>
              </w:rPr>
              <w:fldChar w:fldCharType="begin"/>
            </w:r>
            <w:r w:rsidR="000E63D9">
              <w:rPr>
                <w:noProof/>
                <w:webHidden/>
              </w:rPr>
              <w:instrText xml:space="preserve"> PAGEREF _Toc419108701 \h </w:instrText>
            </w:r>
            <w:r w:rsidR="000E63D9">
              <w:rPr>
                <w:noProof/>
                <w:webHidden/>
              </w:rPr>
            </w:r>
            <w:r w:rsidR="000E63D9">
              <w:rPr>
                <w:noProof/>
                <w:webHidden/>
              </w:rPr>
              <w:fldChar w:fldCharType="separate"/>
            </w:r>
            <w:r>
              <w:rPr>
                <w:noProof/>
                <w:webHidden/>
              </w:rPr>
              <w:t>27</w:t>
            </w:r>
            <w:r w:rsidR="000E63D9">
              <w:rPr>
                <w:noProof/>
                <w:webHidden/>
              </w:rPr>
              <w:fldChar w:fldCharType="end"/>
            </w:r>
          </w:hyperlink>
        </w:p>
        <w:p w14:paraId="712D3CC5" w14:textId="77777777" w:rsidR="000E63D9" w:rsidRDefault="005B26CC">
          <w:pPr>
            <w:pStyle w:val="Innehll2"/>
            <w:tabs>
              <w:tab w:val="left" w:pos="880"/>
              <w:tab w:val="right" w:leader="dot" w:pos="9010"/>
            </w:tabs>
            <w:rPr>
              <w:rFonts w:asciiTheme="minorHAnsi" w:eastAsiaTheme="minorEastAsia" w:hAnsiTheme="minorHAnsi" w:cstheme="minorBidi"/>
              <w:bCs w:val="0"/>
              <w:noProof/>
              <w:lang w:eastAsia="sv-SE"/>
            </w:rPr>
          </w:pPr>
          <w:hyperlink w:anchor="_Toc419108702" w:history="1">
            <w:r w:rsidR="000E63D9" w:rsidRPr="006A52F1">
              <w:rPr>
                <w:rStyle w:val="Hyperlnk"/>
                <w:noProof/>
              </w:rPr>
              <w:t>6.3</w:t>
            </w:r>
            <w:r w:rsidR="000E63D9">
              <w:rPr>
                <w:rFonts w:asciiTheme="minorHAnsi" w:eastAsiaTheme="minorEastAsia" w:hAnsiTheme="minorHAnsi" w:cstheme="minorBidi"/>
                <w:bCs w:val="0"/>
                <w:noProof/>
                <w:lang w:eastAsia="sv-SE"/>
              </w:rPr>
              <w:tab/>
            </w:r>
            <w:r w:rsidR="000E63D9" w:rsidRPr="006A52F1">
              <w:rPr>
                <w:rStyle w:val="Hyperlnk"/>
                <w:noProof/>
              </w:rPr>
              <w:t>Framtida arbete</w:t>
            </w:r>
            <w:r w:rsidR="000E63D9">
              <w:rPr>
                <w:noProof/>
                <w:webHidden/>
              </w:rPr>
              <w:tab/>
            </w:r>
            <w:r w:rsidR="000E63D9">
              <w:rPr>
                <w:noProof/>
                <w:webHidden/>
              </w:rPr>
              <w:fldChar w:fldCharType="begin"/>
            </w:r>
            <w:r w:rsidR="000E63D9">
              <w:rPr>
                <w:noProof/>
                <w:webHidden/>
              </w:rPr>
              <w:instrText xml:space="preserve"> PAGEREF _Toc419108702 \h </w:instrText>
            </w:r>
            <w:r w:rsidR="000E63D9">
              <w:rPr>
                <w:noProof/>
                <w:webHidden/>
              </w:rPr>
            </w:r>
            <w:r w:rsidR="000E63D9">
              <w:rPr>
                <w:noProof/>
                <w:webHidden/>
              </w:rPr>
              <w:fldChar w:fldCharType="separate"/>
            </w:r>
            <w:r>
              <w:rPr>
                <w:noProof/>
                <w:webHidden/>
              </w:rPr>
              <w:t>29</w:t>
            </w:r>
            <w:r w:rsidR="000E63D9">
              <w:rPr>
                <w:noProof/>
                <w:webHidden/>
              </w:rPr>
              <w:fldChar w:fldCharType="end"/>
            </w:r>
          </w:hyperlink>
        </w:p>
        <w:p w14:paraId="6F815164" w14:textId="77777777" w:rsidR="000E63D9" w:rsidRDefault="005B26CC">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9108703" w:history="1">
            <w:r w:rsidR="000E63D9" w:rsidRPr="006A52F1">
              <w:rPr>
                <w:rStyle w:val="Hyperlnk"/>
                <w:noProof/>
                <w:lang w:val="en-US"/>
              </w:rPr>
              <w:t>Referenser</w:t>
            </w:r>
            <w:r w:rsidR="000E63D9">
              <w:rPr>
                <w:noProof/>
                <w:webHidden/>
              </w:rPr>
              <w:tab/>
            </w:r>
            <w:r w:rsidR="000E63D9">
              <w:rPr>
                <w:noProof/>
                <w:webHidden/>
              </w:rPr>
              <w:fldChar w:fldCharType="begin"/>
            </w:r>
            <w:r w:rsidR="000E63D9">
              <w:rPr>
                <w:noProof/>
                <w:webHidden/>
              </w:rPr>
              <w:instrText xml:space="preserve"> PAGEREF _Toc419108703 \h </w:instrText>
            </w:r>
            <w:r w:rsidR="000E63D9">
              <w:rPr>
                <w:noProof/>
                <w:webHidden/>
              </w:rPr>
            </w:r>
            <w:r w:rsidR="000E63D9">
              <w:rPr>
                <w:noProof/>
                <w:webHidden/>
              </w:rPr>
              <w:fldChar w:fldCharType="separate"/>
            </w:r>
            <w:r>
              <w:rPr>
                <w:noProof/>
                <w:webHidden/>
              </w:rPr>
              <w:t>31</w:t>
            </w:r>
            <w:r w:rsidR="000E63D9">
              <w:rPr>
                <w:noProof/>
                <w:webHidden/>
              </w:rPr>
              <w:fldChar w:fldCharType="end"/>
            </w:r>
          </w:hyperlink>
        </w:p>
        <w:p w14:paraId="4D088D59" w14:textId="77777777" w:rsidR="00FE6E6D" w:rsidRDefault="00FE6E6D" w:rsidP="00FE6E6D">
          <w:pPr>
            <w:rPr>
              <w:noProof/>
            </w:rPr>
          </w:pPr>
          <w:r w:rsidRPr="00D3446A">
            <w:rPr>
              <w:b/>
              <w:bCs/>
              <w:noProof/>
            </w:rPr>
            <w:fldChar w:fldCharType="end"/>
          </w:r>
        </w:p>
      </w:sdtContent>
    </w:sdt>
    <w:p w14:paraId="52E75F77" w14:textId="71372444" w:rsidR="00BF6D20" w:rsidRPr="00BF6D20" w:rsidRDefault="00BF6D20" w:rsidP="00BF6D20">
      <w:pPr>
        <w:sectPr w:rsidR="00BF6D20" w:rsidRPr="00BF6D20" w:rsidSect="007661D4">
          <w:pgSz w:w="11900" w:h="16840"/>
          <w:pgMar w:top="1440" w:right="1440" w:bottom="1440" w:left="1440" w:header="720" w:footer="720" w:gutter="0"/>
          <w:cols w:space="720"/>
          <w:docGrid w:linePitch="360"/>
        </w:sectPr>
      </w:pPr>
      <w:r>
        <w:t xml:space="preserve">Schack är ett spel som fått mycket uppmärksamhet inom forskning för artificiell intelligens.  I det här arbetet presenteras hur passande        </w:t>
      </w:r>
    </w:p>
    <w:p w14:paraId="62D2A28D" w14:textId="7DFFBACB" w:rsidR="00CB442F" w:rsidRDefault="00CB442F" w:rsidP="00EA2811">
      <w:pPr>
        <w:pStyle w:val="Rubrik1"/>
        <w:spacing w:before="240"/>
      </w:pPr>
      <w:bookmarkStart w:id="0" w:name="_Toc419108666"/>
      <w:r w:rsidRPr="00D3446A">
        <w:lastRenderedPageBreak/>
        <w:t>Introduktion</w:t>
      </w:r>
      <w:bookmarkEnd w:id="0"/>
    </w:p>
    <w:p w14:paraId="4A68DAC4" w14:textId="12157D7C" w:rsidR="00E55CEC" w:rsidRDefault="00232301" w:rsidP="00E55CEC">
      <w:pPr>
        <w:spacing w:line="240" w:lineRule="auto"/>
      </w:pPr>
      <w:r>
        <w:t xml:space="preserve">Schack är ett spel som fått mycket uppmärksamhet inom </w:t>
      </w:r>
      <w:r w:rsidR="004C088B">
        <w:t>forsknings</w:t>
      </w:r>
      <w:r>
        <w:t xml:space="preserve">området </w:t>
      </w:r>
      <w:r w:rsidR="002512CC">
        <w:t xml:space="preserve">AI. </w:t>
      </w:r>
      <w:r>
        <w:t xml:space="preserve">Redan på 50-talet presenterade Shannon (1950) ett förslag på hur en </w:t>
      </w:r>
      <w:r w:rsidR="00B62147">
        <w:t xml:space="preserve">schackspelande AI-agent kunde fungera </w:t>
      </w:r>
      <w:r>
        <w:t xml:space="preserve">och sedan dess har många forskningsarbeten dedikerats till att </w:t>
      </w:r>
      <w:r w:rsidR="005066ED">
        <w:t>förbättra hans ursprungliga design. Trots alla</w:t>
      </w:r>
      <w:r w:rsidR="00E63824">
        <w:t xml:space="preserve"> möjliga</w:t>
      </w:r>
      <w:r w:rsidR="005066ED">
        <w:t xml:space="preserve"> förbättringar som </w:t>
      </w:r>
      <w:r w:rsidR="00E63824">
        <w:t>presenterats</w:t>
      </w:r>
      <w:r w:rsidR="005066ED">
        <w:t xml:space="preserve"> genom åren har den grundläggande tekniken som Shannon föresl</w:t>
      </w:r>
      <w:r w:rsidR="00B62147">
        <w:t>og</w:t>
      </w:r>
      <w:r w:rsidR="005066ED">
        <w:t xml:space="preserve"> dock förblivit den samma</w:t>
      </w:r>
      <w:r w:rsidR="003056DB">
        <w:t xml:space="preserve"> och få utförliga arbeten om alternativa tillvägagångsätt har presenterats</w:t>
      </w:r>
      <w:r w:rsidR="002275D4">
        <w:t xml:space="preserve"> (</w:t>
      </w:r>
      <w:proofErr w:type="spellStart"/>
      <w:r w:rsidR="00F73017" w:rsidRPr="00F73017">
        <w:t>Schaeffer</w:t>
      </w:r>
      <w:proofErr w:type="spellEnd"/>
      <w:r w:rsidR="00F73017" w:rsidRPr="00F73017">
        <w:t xml:space="preserve"> </w:t>
      </w:r>
      <w:r w:rsidR="00F73017">
        <w:t>1991</w:t>
      </w:r>
      <w:r w:rsidR="002275D4">
        <w:t>)</w:t>
      </w:r>
      <w:r w:rsidR="005066ED">
        <w:t xml:space="preserve">. </w:t>
      </w:r>
      <w:r w:rsidR="003056DB">
        <w:t>AI-agenten</w:t>
      </w:r>
      <w:r w:rsidR="005066ED">
        <w:t xml:space="preserve"> undersöker vilket drag som är bäst genom att</w:t>
      </w:r>
      <w:r w:rsidR="003056DB">
        <w:t xml:space="preserve"> intern</w:t>
      </w:r>
      <w:r w:rsidR="00E63824">
        <w:t>t</w:t>
      </w:r>
      <w:r w:rsidR="005066ED">
        <w:t xml:space="preserve"> utföra alla möjliga kombinationer av nästa x antal drag, gradera de resulterade lägena efter en heuristik och utvärdera vilket drag </w:t>
      </w:r>
      <w:r w:rsidR="00B62147">
        <w:t>som leder till det bästa läget, givet att motståndaren spelar optimalt.</w:t>
      </w:r>
    </w:p>
    <w:p w14:paraId="05650AD9" w14:textId="6E9CC54C" w:rsidR="00E55CEC" w:rsidRDefault="005066ED" w:rsidP="00CF2611">
      <w:pPr>
        <w:spacing w:line="240" w:lineRule="auto"/>
      </w:pPr>
      <w:r>
        <w:t xml:space="preserve">I det här arbetet </w:t>
      </w:r>
      <w:r w:rsidR="00E55CEC">
        <w:t>appliceras</w:t>
      </w:r>
      <w:r>
        <w:t xml:space="preserve"> </w:t>
      </w:r>
      <w:r w:rsidR="00B62147">
        <w:t xml:space="preserve">en alternativ teknik för att </w:t>
      </w:r>
      <w:r w:rsidR="00E55CEC">
        <w:t>en</w:t>
      </w:r>
      <w:r w:rsidR="00B62147">
        <w:t xml:space="preserve"> schackspelande AI-agent</w:t>
      </w:r>
      <w:r w:rsidR="00CF2611">
        <w:t>s beslutstagande som kan vara av användning för schackspel med varierbar svårighetsgrad</w:t>
      </w:r>
      <w:r w:rsidR="00B62147">
        <w:t>. T</w:t>
      </w:r>
      <w:r w:rsidR="003056DB">
        <w:t xml:space="preserve">ekniken </w:t>
      </w:r>
      <w:r w:rsidR="00B62147">
        <w:t xml:space="preserve">heter </w:t>
      </w:r>
      <w:r w:rsidR="002512CC">
        <w:t>CBR</w:t>
      </w:r>
      <w:r w:rsidR="00B62147">
        <w:t xml:space="preserve"> och är en problemlösningsteknik </w:t>
      </w:r>
      <w:r w:rsidR="00CF2611">
        <w:t>som går ut på att använda tidigare lösta problem för att lösa nya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Problemen med expertens lösningar lagras i en fallbas som AI-agenten kan hänvisa till</w:t>
      </w:r>
      <w:r w:rsidR="00CF2611">
        <w:t xml:space="preserve"> och söka i</w:t>
      </w:r>
      <w:r w:rsidR="001E3DD5">
        <w:t xml:space="preserve"> när den behöver lösa ett</w:t>
      </w:r>
      <w:r w:rsidR="00CF2611">
        <w:t xml:space="preserve"> nytt</w:t>
      </w:r>
      <w:r w:rsidR="001E3DD5">
        <w:t xml:space="preserve"> problem. Kopplat till schack kan ett problem vara ett läge och en lösning det drag som ska utföras i läget.</w:t>
      </w:r>
    </w:p>
    <w:p w14:paraId="1BFF631F" w14:textId="4BDC9844" w:rsidR="00C439C7" w:rsidRDefault="00CF2611" w:rsidP="00C748A8">
      <w:r>
        <w:t xml:space="preserve">Det har undersökts i det här arbetet om </w:t>
      </w:r>
      <w:r w:rsidR="00C439C7">
        <w:t>CBR med så kallad grundlig liknelse är passande för en schackspelande AI-agents beslutsfattande. Med passande menas att om AI-agenten använder två fallbaser baserade på två experter, så borde den spela bättre med fallbasen baserad på den bättre spelaren.</w:t>
      </w:r>
      <w:r w:rsidR="00E10B77">
        <w:t xml:space="preserve"> </w:t>
      </w:r>
      <w:r w:rsidR="00C748A8">
        <w:t>En AI-agent skapades som kunde basera</w:t>
      </w:r>
      <w:r w:rsidR="00C439C7">
        <w:t xml:space="preserve"> </w:t>
      </w:r>
      <w:r w:rsidR="00E10B77">
        <w:t>sin</w:t>
      </w:r>
      <w:r w:rsidR="00C439C7">
        <w:t>a</w:t>
      </w:r>
      <w:r w:rsidR="00E10B77">
        <w:t xml:space="preserve"> fallbas</w:t>
      </w:r>
      <w:r w:rsidR="00C439C7">
        <w:t>er</w:t>
      </w:r>
      <w:r w:rsidR="00E10B77">
        <w:t xml:space="preserve"> på partier spelade av </w:t>
      </w:r>
      <w:r w:rsidR="00C439C7">
        <w:t xml:space="preserve">olika bra experter. Undersökningen utfördes genom att låta AI-agenten spela ett antal partier mot sig själv med alla kombinationer av </w:t>
      </w:r>
      <w:r w:rsidR="00C748A8">
        <w:t>ett antal fallbaser baserade på olika experter, för att se om den v</w:t>
      </w:r>
      <w:r w:rsidR="00C439C7">
        <w:t>inner oftare med fallbaser baserade på högre rankade spelare. Ett antal partier studerades även för att dra slutsatser om varför den betedde sig som den gjorde.</w:t>
      </w:r>
    </w:p>
    <w:p w14:paraId="00A7C388" w14:textId="316CADA2" w:rsidR="00C439C7" w:rsidRDefault="00C748A8" w:rsidP="00C439C7">
      <w:r>
        <w:t>Rapporten är indelad i ett antal sektioner.</w:t>
      </w:r>
      <w:r w:rsidR="00C439C7">
        <w:t xml:space="preserve"> I sektion </w:t>
      </w:r>
      <w:r w:rsidR="00C439C7">
        <w:fldChar w:fldCharType="begin"/>
      </w:r>
      <w:r w:rsidR="00C439C7">
        <w:instrText xml:space="preserve"> REF _Ref418857115 \r \h </w:instrText>
      </w:r>
      <w:r w:rsidR="00C439C7">
        <w:fldChar w:fldCharType="separate"/>
      </w:r>
      <w:r w:rsidR="005B26CC">
        <w:t>2</w:t>
      </w:r>
      <w:r w:rsidR="00C439C7">
        <w:fldChar w:fldCharType="end"/>
      </w:r>
      <w:r w:rsidR="00C439C7">
        <w:t xml:space="preserve"> presenteras bakgrundsinfo</w:t>
      </w:r>
      <w:r>
        <w:t xml:space="preserve">rmation till arbetet. Sektion </w:t>
      </w:r>
      <w:r>
        <w:fldChar w:fldCharType="begin"/>
      </w:r>
      <w:r>
        <w:instrText xml:space="preserve"> REF _Ref418857219 \r \h </w:instrText>
      </w:r>
      <w:r>
        <w:fldChar w:fldCharType="separate"/>
      </w:r>
      <w:r w:rsidR="005B26CC">
        <w:t>3</w:t>
      </w:r>
      <w:r>
        <w:fldChar w:fldCharType="end"/>
      </w:r>
      <w:r>
        <w:t xml:space="preserve"> innehåller problembeskrivningen, den produkt som ska skapas för att besvara den och vilken undersökningsmetod som användes. I sektion </w:t>
      </w:r>
      <w:r>
        <w:fldChar w:fldCharType="begin"/>
      </w:r>
      <w:r>
        <w:instrText xml:space="preserve"> REF _Ref418857291 \r \h </w:instrText>
      </w:r>
      <w:r>
        <w:fldChar w:fldCharType="separate"/>
      </w:r>
      <w:r w:rsidR="005B26CC">
        <w:t>4</w:t>
      </w:r>
      <w:r>
        <w:fldChar w:fldCharType="end"/>
      </w:r>
      <w:r>
        <w:t xml:space="preserve"> presenteras produkten och i sektion </w:t>
      </w:r>
      <w:r>
        <w:fldChar w:fldCharType="begin"/>
      </w:r>
      <w:r>
        <w:instrText xml:space="preserve"> REF _Ref418857400 \r \h </w:instrText>
      </w:r>
      <w:r>
        <w:fldChar w:fldCharType="separate"/>
      </w:r>
      <w:r w:rsidR="005B26CC">
        <w:t>5</w:t>
      </w:r>
      <w:r>
        <w:fldChar w:fldCharType="end"/>
      </w:r>
      <w:r>
        <w:t xml:space="preserve"> utvärderas resultatet av undersökningen. Tills sist diskuteras resultatet i sektion </w:t>
      </w:r>
      <w:r>
        <w:fldChar w:fldCharType="begin"/>
      </w:r>
      <w:r>
        <w:instrText xml:space="preserve"> REF _Ref418857706 \r \h </w:instrText>
      </w:r>
      <w:r>
        <w:fldChar w:fldCharType="separate"/>
      </w:r>
      <w:r w:rsidR="005B26CC">
        <w:t>6</w:t>
      </w:r>
      <w:r>
        <w:fldChar w:fldCharType="end"/>
      </w:r>
      <w:r>
        <w:t>.</w:t>
      </w:r>
    </w:p>
    <w:p w14:paraId="31F92CE9" w14:textId="3F3CC50E" w:rsidR="002B5DD6" w:rsidRDefault="002B5DD6" w:rsidP="00C439C7">
      <w:r>
        <w:rPr>
          <w:b/>
        </w:rPr>
        <w:t>(Kritik tack)</w:t>
      </w:r>
    </w:p>
    <w:p w14:paraId="13F1DB4B" w14:textId="44C18130" w:rsidR="00CB442F" w:rsidRDefault="00CB442F" w:rsidP="00CB442F">
      <w:pPr>
        <w:pStyle w:val="Rubrik1"/>
      </w:pPr>
      <w:bookmarkStart w:id="1" w:name="_Toc181172220"/>
      <w:bookmarkStart w:id="2" w:name="_Toc219466031"/>
      <w:bookmarkStart w:id="3" w:name="_Toc219475258"/>
      <w:bookmarkStart w:id="4" w:name="_Ref418857115"/>
      <w:bookmarkStart w:id="5" w:name="_Toc419108667"/>
      <w:r w:rsidRPr="00D3446A">
        <w:lastRenderedPageBreak/>
        <w:t>Bakgrund</w:t>
      </w:r>
      <w:bookmarkEnd w:id="1"/>
      <w:bookmarkEnd w:id="2"/>
      <w:bookmarkEnd w:id="3"/>
      <w:bookmarkEnd w:id="4"/>
      <w:bookmarkEnd w:id="5"/>
    </w:p>
    <w:p w14:paraId="58B8EE40" w14:textId="11812C8B" w:rsidR="002D486A" w:rsidRDefault="002D486A" w:rsidP="002D486A">
      <w:r>
        <w:t>I denna sektion presen</w:t>
      </w:r>
      <w:r w:rsidR="000A082C">
        <w:t>teras bakgrundsinformation om ämnen och termer som nämns i arbetet</w:t>
      </w:r>
      <w:r w:rsidR="00EF0E64">
        <w:t>. I sektion 2.1 presenteras CBR</w:t>
      </w:r>
      <w:r w:rsidR="000A082C">
        <w:t xml:space="preserve"> och hur arbetet bygger på tidigare forskning kring CBR. Sektion 2.2 </w:t>
      </w:r>
      <w:r w:rsidR="00EF0E64">
        <w:t xml:space="preserve">innehåller reglerna till schack, </w:t>
      </w:r>
      <w:r w:rsidR="000A082C">
        <w:t>termer som ofta används inom schack</w:t>
      </w:r>
      <w:r w:rsidR="00EF0E64">
        <w:t xml:space="preserve"> och </w:t>
      </w:r>
      <w:r w:rsidR="007654D5">
        <w:t>schack AI:s historia</w:t>
      </w:r>
      <w:r w:rsidR="000A082C">
        <w:t>.</w:t>
      </w:r>
    </w:p>
    <w:p w14:paraId="2E966523" w14:textId="6450BBFC" w:rsidR="002D486A" w:rsidRPr="000A082C" w:rsidRDefault="002D486A" w:rsidP="002D486A">
      <w:pPr>
        <w:pStyle w:val="Rubrik2"/>
      </w:pPr>
      <w:bookmarkStart w:id="6" w:name="_Ref418261887"/>
      <w:bookmarkStart w:id="7" w:name="_Toc419108668"/>
      <w:r w:rsidRPr="000A082C">
        <w:t>Case-</w:t>
      </w:r>
      <w:proofErr w:type="spellStart"/>
      <w:r w:rsidRPr="000A082C">
        <w:t>based</w:t>
      </w:r>
      <w:proofErr w:type="spellEnd"/>
      <w:r w:rsidRPr="000A082C">
        <w:t xml:space="preserve"> Reasoning</w:t>
      </w:r>
      <w:bookmarkEnd w:id="6"/>
      <w:bookmarkEnd w:id="7"/>
    </w:p>
    <w:p w14:paraId="4F0F4C66" w14:textId="0C973A9E" w:rsidR="00B73C44" w:rsidRDefault="002D486A" w:rsidP="002D486A">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w:t>
      </w:r>
      <w:r w:rsidR="00D202C8">
        <w:t xml:space="preserve"> först</w:t>
      </w:r>
      <w:r w:rsidR="00062FD2">
        <w:t xml:space="preserve">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w:t>
      </w:r>
      <w:r w:rsidR="004C088B">
        <w:t>AI-agentens</w:t>
      </w:r>
      <w:r w:rsidR="006B0B73">
        <w:t xml:space="preserve">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5B26CC">
        <w:t>Figur 1</w:t>
      </w:r>
      <w:r w:rsidR="00B73C44">
        <w:fldChar w:fldCharType="end"/>
      </w:r>
      <w:r w:rsidR="00B73C44">
        <w:t>.</w:t>
      </w:r>
    </w:p>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5pt;height:214.75pt" o:ole="">
            <v:imagedata r:id="rId10" o:title=""/>
          </v:shape>
          <o:OLEObject Type="Embed" ProgID="Visio.Drawing.15" ShapeID="_x0000_i1025" DrawAspect="Content" ObjectID="_1492875586" r:id="rId11"/>
        </w:object>
      </w:r>
    </w:p>
    <w:p w14:paraId="2777C191" w14:textId="387FFBF3" w:rsidR="008C5278" w:rsidRPr="00B73C44" w:rsidRDefault="00B73C44" w:rsidP="00B73C44">
      <w:pPr>
        <w:pStyle w:val="Beskrivning"/>
        <w:rPr>
          <w:lang w:val="sv-SE"/>
        </w:rPr>
      </w:pPr>
      <w:bookmarkStart w:id="8" w:name="_Ref413676773"/>
      <w:r w:rsidRPr="00B73C44">
        <w:rPr>
          <w:lang w:val="sv-SE"/>
        </w:rPr>
        <w:t>Figur över processen för att applicera CBR.</w:t>
      </w:r>
      <w:bookmarkEnd w:id="8"/>
    </w:p>
    <w:p w14:paraId="3E3AFCAB" w14:textId="4EF38AC5" w:rsidR="00B73C44" w:rsidRDefault="00B73C44" w:rsidP="00B73C44">
      <w:pPr>
        <w:pStyle w:val="Rubrik3"/>
      </w:pPr>
      <w:bookmarkStart w:id="9" w:name="_Toc419108669"/>
      <w:r>
        <w:t>Representation</w:t>
      </w:r>
      <w:bookmarkEnd w:id="9"/>
    </w:p>
    <w:p w14:paraId="56C15875" w14:textId="2FB4A4B3" w:rsidR="00907C9F" w:rsidRDefault="00A35343" w:rsidP="00645347">
      <w:r>
        <w:t>Problem kan representeras på olika sätt</w:t>
      </w:r>
      <w:r w:rsidR="00162130">
        <w:t xml:space="preserve"> inom CBR, och de passar olika bra</w:t>
      </w:r>
      <w:r>
        <w:t xml:space="preserve"> beroende på </w:t>
      </w:r>
      <w:r w:rsidR="004C088B">
        <w:t>vad</w:t>
      </w:r>
      <w:r w:rsidR="00FC38E0">
        <w:t xml:space="preserve"> för sorts problem som ska lösas</w:t>
      </w:r>
      <w:r w:rsidR="00162130">
        <w:t xml:space="preserve">. En vanlig representation är en tupel av värden, där varje </w:t>
      </w:r>
      <w:r w:rsidR="00A13364">
        <w:t>element</w:t>
      </w:r>
      <w:r w:rsidR="00162130">
        <w:t xml:space="preserve"> överensstämmer med ett attribut (</w:t>
      </w:r>
      <w:r w:rsidR="004C088B">
        <w:t xml:space="preserve">Richter &amp; Weber </w:t>
      </w:r>
      <w:r w:rsidR="00787971">
        <w:t>201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CE5EAF">
        <w:t xml:space="preserve">Som exempel kan det finnas en AI-agent </w:t>
      </w:r>
      <w:r w:rsidR="00D202C8">
        <w:t>utvecklad</w:t>
      </w:r>
      <w:r w:rsidR="00645347">
        <w:t xml:space="preserve"> för att estimera priset på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 xml:space="preserve">kan en </w:t>
      </w:r>
      <w:r w:rsidR="00937295">
        <w:lastRenderedPageBreak/>
        <w:t>bil 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w:t>
      </w:r>
      <w:r w:rsidR="00CE5EAF">
        <w:t>an på en bils pris tidigare</w:t>
      </w:r>
      <w:r w:rsidR="00937295">
        <w:t>.</w:t>
      </w:r>
      <w:r w:rsidR="005C0DA9">
        <w:t xml:space="preserve"> Representationen illustreras i </w:t>
      </w:r>
      <w:r w:rsidR="005C0DA9">
        <w:fldChar w:fldCharType="begin"/>
      </w:r>
      <w:r w:rsidR="005C0DA9">
        <w:instrText xml:space="preserve"> REF _Ref413849999 \w \h </w:instrText>
      </w:r>
      <w:r w:rsidR="005C0DA9">
        <w:fldChar w:fldCharType="separate"/>
      </w:r>
      <w:r w:rsidR="005B26CC">
        <w:t>Figur 2</w:t>
      </w:r>
      <w:r w:rsidR="005C0DA9">
        <w:fldChar w:fldCharType="end"/>
      </w:r>
      <w:r w:rsidR="005C0DA9">
        <w:t>.</w:t>
      </w:r>
      <w:r w:rsidR="00937295">
        <w:t xml:space="preserve"> Andra möjliga representationer </w:t>
      </w:r>
      <w:r w:rsidR="00907C9F">
        <w:t>av problem är bilder, text och ljud (</w:t>
      </w:r>
      <w:r w:rsidR="00CE5EAF">
        <w:t xml:space="preserve">Richter &amp; Weber </w:t>
      </w:r>
      <w:r w:rsidR="00787971">
        <w:t>2013</w:t>
      </w:r>
      <w:r w:rsidR="00907C9F">
        <w:t>). Om det visar sig att bilar som ser liknande ut, har liknande beskrivningar eller låter liknande har en större chans att säljas för liknande pris, så kan det vara en lämplig problemrepresentation.</w:t>
      </w:r>
    </w:p>
    <w:p w14:paraId="30487553" w14:textId="6C36FAA9" w:rsidR="005C0DA9" w:rsidRPr="005C0DA9" w:rsidRDefault="005B26CC" w:rsidP="00F53890">
      <w:pPr>
        <w:jc w:val="center"/>
      </w:pPr>
      <m:oMathPara>
        <m:oMath>
          <m:d>
            <m:dPr>
              <m:ctrlPr>
                <w:rPr>
                  <w:rFonts w:ascii="Cambria Math" w:hAnsi="Cambria Math"/>
                  <w:i/>
                </w:rPr>
              </m:ctrlPr>
            </m:dPr>
            <m:e>
              <m:d>
                <m:dPr>
                  <m:begChr m:val="["/>
                  <m:endChr m:val="]"/>
                  <m:ctrlPr>
                    <w:rPr>
                      <w:rFonts w:ascii="Cambria Math" w:hAnsi="Cambria Math"/>
                      <w:i/>
                    </w:rPr>
                  </m:ctrlPr>
                </m:dPr>
                <m:e>
                  <m:r>
                    <w:rPr>
                      <w:rFonts w:ascii="Cambria Math" w:hAnsi="Cambria Math"/>
                    </w:rPr>
                    <m:t>Modell</m:t>
                  </m:r>
                </m:e>
              </m:d>
              <m:r>
                <w:rPr>
                  <w:rFonts w:ascii="Cambria Math" w:hAnsi="Cambria Math"/>
                </w:rPr>
                <m:t xml:space="preserve">, </m:t>
              </m:r>
              <m:d>
                <m:dPr>
                  <m:begChr m:val="["/>
                  <m:endChr m:val="]"/>
                  <m:ctrlPr>
                    <w:rPr>
                      <w:rFonts w:ascii="Cambria Math" w:hAnsi="Cambria Math"/>
                      <w:i/>
                    </w:rPr>
                  </m:ctrlPr>
                </m:dPr>
                <m:e>
                  <m:r>
                    <w:rPr>
                      <w:rFonts w:ascii="Cambria Math" w:hAnsi="Cambria Math"/>
                    </w:rPr>
                    <m:t>Tillverkningsår</m:t>
                  </m:r>
                </m:e>
              </m:d>
              <m:r>
                <w:rPr>
                  <w:rFonts w:ascii="Cambria Math" w:hAnsi="Cambria Math"/>
                </w:rPr>
                <m:t>, [Mätarställning]</m:t>
              </m:r>
            </m:e>
          </m:d>
        </m:oMath>
      </m:oMathPara>
    </w:p>
    <w:p w14:paraId="2626CC63" w14:textId="77777777" w:rsidR="005C0DA9" w:rsidRPr="005C0DA9" w:rsidRDefault="005B26CC"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10"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10"/>
    </w:p>
    <w:p w14:paraId="7579742B" w14:textId="0574B048" w:rsidR="00937295" w:rsidRDefault="009C76A0" w:rsidP="00907C9F">
      <w:pPr>
        <w:pStyle w:val="Rubrik3"/>
      </w:pPr>
      <w:bookmarkStart w:id="11" w:name="_Toc419108670"/>
      <w:r>
        <w:t>L</w:t>
      </w:r>
      <w:r w:rsidR="00F665D5">
        <w:t>iknelse</w:t>
      </w:r>
      <w:bookmarkEnd w:id="11"/>
    </w:p>
    <w:p w14:paraId="32538575" w14:textId="0700393E" w:rsidR="00A13364" w:rsidRDefault="009C76A0" w:rsidP="00B73C44">
      <w:r>
        <w:t>Richter och Weber</w:t>
      </w:r>
      <w:r w:rsidR="00787971">
        <w:t xml:space="preserve"> (2013)</w:t>
      </w:r>
      <w:r>
        <w:t xml:space="preserve"> definierar problem som lik</w:t>
      </w:r>
      <w:r w:rsidR="00787971">
        <w:t>a om de har liknande lösningar</w:t>
      </w:r>
      <w:r>
        <w:t xml:space="preserve">.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 xml:space="preserve">Ett problem kan vara sammansatt av flera värden och det finns olika sätt att beräkna likhet mellan sammansatta värden och </w:t>
      </w:r>
      <w:r w:rsidR="00D202C8">
        <w:t>primitiva</w:t>
      </w:r>
      <w:r w:rsidR="00A13364">
        <w:t xml:space="preserve"> värden.</w:t>
      </w:r>
    </w:p>
    <w:p w14:paraId="1CF209F0" w14:textId="19607ED5"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w:t>
      </w:r>
      <w:r w:rsidR="00D202C8">
        <w:t>primitiva</w:t>
      </w:r>
      <w:r w:rsidR="00A13364">
        <w:t xml:space="preserve"> värden</w:t>
      </w:r>
      <w:r>
        <w:t xml:space="preserve"> är</w:t>
      </w:r>
      <w:r w:rsidR="006C7D26">
        <w:t xml:space="preserve"> luddig matchning</w:t>
      </w:r>
      <w:r w:rsidR="00A34324">
        <w:t xml:space="preserve"> (engelska: </w:t>
      </w:r>
      <w:proofErr w:type="spellStart"/>
      <w:r w:rsidR="00A34324" w:rsidRPr="00A34324">
        <w:rPr>
          <w:i/>
        </w:rPr>
        <w:t>fuzzy</w:t>
      </w:r>
      <w:proofErr w:type="spellEnd"/>
      <w:r w:rsidR="00A34324" w:rsidRPr="00A34324">
        <w:rPr>
          <w:i/>
        </w:rPr>
        <w:t xml:space="preserve"> </w:t>
      </w:r>
      <w:proofErr w:type="spellStart"/>
      <w:r w:rsidR="00A34324" w:rsidRPr="00A34324">
        <w:rPr>
          <w:i/>
        </w:rPr>
        <w:t>matching</w:t>
      </w:r>
      <w:proofErr w:type="spellEnd"/>
      <w:r w:rsidR="00A34324">
        <w:t>)</w:t>
      </w:r>
      <w:r w:rsidR="006C7D26">
        <w:t xml:space="preserve"> och avstånd (</w:t>
      </w:r>
      <w:r w:rsidR="00787971">
        <w:t xml:space="preserve">Richter &amp; Weber </w:t>
      </w:r>
      <w:r w:rsidR="00645347">
        <w:t>2013</w:t>
      </w:r>
      <w:r w:rsidR="006C7D26">
        <w:t xml:space="preserve">).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CE5EAF">
        <w:t xml:space="preserve">, men avståndet är </w:t>
      </w:r>
      <w:r w:rsidR="009C6AFA">
        <w:t>proportionerligt till</w:t>
      </w:r>
      <w:r w:rsidR="00CE5EAF">
        <w:t xml:space="preserve"> inversen av</w:t>
      </w:r>
      <w:r w:rsidR="009C6AFA">
        <w:t xml:space="preserve">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77860AC3"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787971">
        <w:t>Richter &amp; Weber 2013</w:t>
      </w:r>
      <w:r w:rsidR="00032248">
        <w:t>)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787971">
        <w:t xml:space="preserve">Richter &amp; Weber </w:t>
      </w:r>
      <w:r w:rsidR="00B8511B">
        <w:t>2013</w:t>
      </w:r>
      <w:r w:rsidR="008F69B7">
        <w:t>)</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bookmarkStart w:id="12" w:name="_Toc419108671"/>
      <w:r>
        <w:t>Hämtning</w:t>
      </w:r>
      <w:bookmarkEnd w:id="12"/>
    </w:p>
    <w:p w14:paraId="05487B1E" w14:textId="46F779CA" w:rsidR="00F665D5" w:rsidRDefault="00F665D5" w:rsidP="00B73C44">
      <w:r>
        <w:t>Syftet med</w:t>
      </w:r>
      <w:r w:rsidR="00787971">
        <w:t xml:space="preserve"> att använda</w:t>
      </w:r>
      <w:r>
        <w:t xml:space="preserve"> h</w:t>
      </w:r>
      <w:r w:rsidR="00787971">
        <w:t xml:space="preserve">ämtning (engelska: </w:t>
      </w:r>
      <w:proofErr w:type="spellStart"/>
      <w:r w:rsidR="00787971">
        <w:rPr>
          <w:i/>
        </w:rPr>
        <w:t>retrie</w:t>
      </w:r>
      <w:r w:rsidR="00787971" w:rsidRPr="00787971">
        <w:rPr>
          <w:i/>
        </w:rPr>
        <w:t>val</w:t>
      </w:r>
      <w:proofErr w:type="spellEnd"/>
      <w:r w:rsidR="00787971">
        <w:t>)</w:t>
      </w:r>
      <w:r w:rsidR="00CE5EAF">
        <w:t xml:space="preserve"> är att hitta en lösning </w:t>
      </w:r>
      <w:r w:rsidR="003113D5">
        <w:t>vars problem är mest lik</w:t>
      </w:r>
      <w:r w:rsidR="00E30F40">
        <w:t>t problemet</w:t>
      </w:r>
      <w:r w:rsidR="003113D5">
        <w:t xml:space="preserve"> som ska lösas. För att h</w:t>
      </w:r>
      <w:r w:rsidR="00E30F40">
        <w:t>ämta lösningen</w:t>
      </w:r>
      <w:r w:rsidR="003113D5">
        <w:t xml:space="preserve"> används en hämtnings</w:t>
      </w:r>
      <w:r w:rsidR="00D202C8">
        <w:t>funktion</w:t>
      </w:r>
      <w:r w:rsidR="00E30F40">
        <w:t>, vars krav</w:t>
      </w:r>
      <w:r w:rsidR="00CE5EAF">
        <w:t xml:space="preserve"> kan variera</w:t>
      </w:r>
      <w:r w:rsidR="00E30F40">
        <w:t xml:space="preserve">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CE5EAF">
        <w:t xml:space="preserve"> tillhör det mest lika problemet</w:t>
      </w:r>
      <w:r w:rsidR="003113D5">
        <w: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787971">
        <w:t>Richter &amp; Weber 2013</w:t>
      </w:r>
      <w:r w:rsidR="002D3923">
        <w:t xml:space="preserve">). </w:t>
      </w:r>
      <w:r w:rsidR="00E30F40">
        <w:t>Eftersom p</w:t>
      </w:r>
      <w:r w:rsidR="004906EE">
        <w:t>roblem kan 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bookmarkStart w:id="13" w:name="_Toc419108672"/>
      <w:r>
        <w:lastRenderedPageBreak/>
        <w:t>Anpassning</w:t>
      </w:r>
      <w:bookmarkEnd w:id="13"/>
    </w:p>
    <w:p w14:paraId="0847B6D2" w14:textId="4820FA64"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w:t>
      </w:r>
      <w:r w:rsidR="00CE5EAF">
        <w:t>regel</w:t>
      </w:r>
      <w:r>
        <w:t xml:space="preserve"> består av ett förvillkor och en handling som ska utföras om förvillkoret är sant. Handlingar delas in i två kategorier: </w:t>
      </w:r>
      <w:r w:rsidR="00623BA3">
        <w:t>transformationsbaserade och genererande handlingar(</w:t>
      </w:r>
      <w:r w:rsidR="00A34324">
        <w:t xml:space="preserve">Richter &amp; Weber </w:t>
      </w:r>
      <w:r w:rsidR="00B8511B">
        <w:t>2013</w:t>
      </w:r>
      <w:r w:rsidR="00623BA3">
        <w:t xml:space="preserve">).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t>kan då vara</w:t>
      </w:r>
      <w:r w:rsidR="00650CEA">
        <w:t xml:space="preserve">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bookmarkStart w:id="14" w:name="_Toc419108673"/>
      <w:r>
        <w:t>Tidigare arbeten</w:t>
      </w:r>
      <w:bookmarkEnd w:id="14"/>
    </w:p>
    <w:p w14:paraId="4BD9084D" w14:textId="60204E82" w:rsidR="0096227C" w:rsidRDefault="0096227C" w:rsidP="0096227C">
      <w:r>
        <w:t>CBR har tidigare applicerats på spel med varierande resultat.</w:t>
      </w:r>
    </w:p>
    <w:p w14:paraId="0164F3CE" w14:textId="5DB18C55" w:rsidR="0096227C" w:rsidRDefault="0096227C" w:rsidP="00122B8F">
      <w:proofErr w:type="spellStart"/>
      <w:r>
        <w:t>Wender</w:t>
      </w:r>
      <w:proofErr w:type="spellEnd"/>
      <w:r>
        <w:t xml:space="preserve"> och Watson (2014) har undersökt hur CBR kan användas för att mikrohantera enheter i realtidsstrategispelet (RTS) </w:t>
      </w:r>
      <w:proofErr w:type="spellStart"/>
      <w:r>
        <w:t>Warcraft</w:t>
      </w:r>
      <w:proofErr w:type="spellEnd"/>
      <w:r>
        <w:t xml:space="preserve"> 3. </w:t>
      </w:r>
      <w:r w:rsidR="0030413C">
        <w:t xml:space="preserve">Deras CBR-baserade AI-agent styrde och attackerade med enheter baserat på tidigare liknande situationer. Likhetsmetoden i arbetet var hur nära de respektive enheterna var varandra i situationerna och hur lika deras hälsopoäng var. </w:t>
      </w:r>
      <w:r>
        <w:t>I arbetet testade de deras CBR-baserade AI-ag</w:t>
      </w:r>
      <w:r w:rsidR="00AD21C9">
        <w:t>ent på mänskliga spelare och gem</w:t>
      </w:r>
      <w:r>
        <w:t>förde hur spelets inbyggda AI presterade på sin högsta skicklighetsnivå mot spelarna. De kom fram till att bara de bästa spelarna kunde besegra båda AI-agenterna, men ingen kunde besegra den CBR-baserade AI-agenten utan att förlora några enheter.</w:t>
      </w:r>
    </w:p>
    <w:p w14:paraId="498C7B83" w14:textId="7C80C5B0" w:rsidR="0096227C" w:rsidRDefault="00F36DFE" w:rsidP="00122B8F">
      <w:r>
        <w:t>Bellamy-</w:t>
      </w:r>
      <w:proofErr w:type="spellStart"/>
      <w:r>
        <w:t>McIntyre</w:t>
      </w:r>
      <w:proofErr w:type="spellEnd"/>
      <w:r>
        <w:t xml:space="preserve"> (2008) </w:t>
      </w:r>
      <w:r w:rsidR="0096227C">
        <w:t xml:space="preserve">presenterade </w:t>
      </w:r>
      <w:r>
        <w:t xml:space="preserve">hur CBR kan appliceras </w:t>
      </w:r>
      <w:r w:rsidR="00F96A7E">
        <w:t>fö</w:t>
      </w:r>
      <w:r w:rsidR="0096227C">
        <w:t>r att lära en AI-agent att göra bud i öppningar av</w:t>
      </w:r>
      <w:r>
        <w:t xml:space="preserve"> bridge.</w:t>
      </w:r>
      <w:r w:rsidR="00FF670B">
        <w:t xml:space="preserve"> </w:t>
      </w:r>
      <w:r w:rsidR="0030413C">
        <w:t xml:space="preserve">Det upptäcktes dock att AI-agenten inte lyckades göra bra bud med sina givna händer, för att två händer </w:t>
      </w:r>
      <w:r w:rsidR="00A22AAD">
        <w:t>som ansågs lika enligt likhetsmetoden ofta hade olika bu</w:t>
      </w:r>
      <w:r w:rsidR="00AD21C9">
        <w:t>d. Bellamy-</w:t>
      </w:r>
      <w:proofErr w:type="spellStart"/>
      <w:r w:rsidR="00AD21C9">
        <w:t>McIntyre</w:t>
      </w:r>
      <w:proofErr w:type="spellEnd"/>
      <w:r w:rsidR="00AD21C9">
        <w:t xml:space="preserve"> sammanfattade</w:t>
      </w:r>
      <w:r w:rsidR="00A22AAD">
        <w:t xml:space="preserve"> att CBR kanske inte är lämpligt för bridge-AI, eftersom att bridgespelare ofta använder ett regelverk för att bestämma vilket bud de ska göra för en g</w:t>
      </w:r>
      <w:r w:rsidR="00AD21C9">
        <w:t>iven hand - de baserar inte sina</w:t>
      </w:r>
      <w:r w:rsidR="00A22AAD">
        <w:t xml:space="preserve"> bud på tidigare bud från liknande händer.</w:t>
      </w:r>
    </w:p>
    <w:p w14:paraId="75E56E67" w14:textId="732CF422" w:rsidR="00F0266C" w:rsidRDefault="00F96A7E" w:rsidP="00122B8F">
      <w:r>
        <w:t xml:space="preserve">I </w:t>
      </w:r>
      <w:r w:rsidR="001B7694">
        <w:t>Rubins</w:t>
      </w:r>
      <w:r w:rsidRPr="00F96A7E">
        <w:t xml:space="preserve"> (2013)</w:t>
      </w:r>
      <w:r w:rsidR="001B7694">
        <w:t xml:space="preserve"> arbete</w:t>
      </w:r>
      <w:r w:rsidRPr="00F96A7E">
        <w:t xml:space="preserve"> </w:t>
      </w:r>
      <w:r>
        <w:t>undersöks lämpligheten</w:t>
      </w:r>
      <w:r w:rsidR="00122B8F">
        <w:t xml:space="preserve"> av</w:t>
      </w:r>
      <w:r>
        <w:t xml:space="preserve"> att använda </w:t>
      </w:r>
      <w:r w:rsidR="001B7694">
        <w:t>CBR för att utveckla en</w:t>
      </w:r>
      <w:r w:rsidR="005B0CC6">
        <w:t xml:space="preserve"> AI-agent</w:t>
      </w:r>
      <w:r w:rsidR="001B7694">
        <w:t xml:space="preserve"> som kunde spela</w:t>
      </w:r>
      <w:r w:rsidR="00872CE7">
        <w:t xml:space="preserve"> olika</w:t>
      </w:r>
      <w:r w:rsidR="001B7694">
        <w:t xml:space="preserve"> Texas </w:t>
      </w:r>
      <w:proofErr w:type="spellStart"/>
      <w:r w:rsidR="001B7694">
        <w:t>hold</w:t>
      </w:r>
      <w:proofErr w:type="spellEnd"/>
      <w:r w:rsidR="001B7694">
        <w:t xml:space="preserve"> ’</w:t>
      </w:r>
      <w:proofErr w:type="spellStart"/>
      <w:r w:rsidR="001B7694">
        <w:t>em</w:t>
      </w:r>
      <w:proofErr w:type="spellEnd"/>
      <w:r w:rsidR="00872CE7">
        <w:t xml:space="preserve"> varianter</w:t>
      </w:r>
      <w:r w:rsidR="005B0CC6">
        <w:t xml:space="preserve">. </w:t>
      </w:r>
      <w:r w:rsidR="001B7694">
        <w:t>AI-agenten kunde bestämma vilka bud den skulle ge baserat på vad andra spelare gjort i en pokertävling när de haft liknande kort på hand och på bordet.</w:t>
      </w:r>
      <w:r w:rsidR="004964EC">
        <w:t xml:space="preserve"> </w:t>
      </w:r>
      <w:r w:rsidR="00872CE7">
        <w:t xml:space="preserve">Den presterade bortom förväntningar och lyckades vinna </w:t>
      </w:r>
      <w:proofErr w:type="spellStart"/>
      <w:r w:rsidR="00872CE7">
        <w:t>Annual</w:t>
      </w:r>
      <w:proofErr w:type="spellEnd"/>
      <w:r w:rsidR="00872CE7">
        <w:t xml:space="preserve"> Computer Poker </w:t>
      </w:r>
      <w:proofErr w:type="spellStart"/>
      <w:r w:rsidR="00872CE7">
        <w:t>Competition</w:t>
      </w:r>
      <w:proofErr w:type="spellEnd"/>
      <w:r w:rsidR="00AD21C9">
        <w:t xml:space="preserve"> (ACPC)</w:t>
      </w:r>
      <w:r w:rsidR="00872CE7">
        <w:t xml:space="preserve"> från 2009 t.o.m. 2012.</w:t>
      </w:r>
    </w:p>
    <w:p w14:paraId="0E82F160" w14:textId="280D06BB" w:rsidR="0004627C" w:rsidRPr="0004627C" w:rsidRDefault="00272FB2" w:rsidP="0004627C">
      <w:pPr>
        <w:pStyle w:val="Rubrik2"/>
      </w:pPr>
      <w:bookmarkStart w:id="15" w:name="_Toc419108674"/>
      <w:r>
        <w:t>Schack</w:t>
      </w:r>
      <w:bookmarkEnd w:id="15"/>
    </w:p>
    <w:p w14:paraId="434BC7B5" w14:textId="76B0536E" w:rsidR="0004627C" w:rsidRDefault="0004627C" w:rsidP="0004627C">
      <w:pPr>
        <w:pStyle w:val="Rubrik3"/>
      </w:pPr>
      <w:bookmarkStart w:id="16" w:name="_Ref415485924"/>
      <w:bookmarkStart w:id="17" w:name="_Toc419108675"/>
      <w:r>
        <w:t>Regler</w:t>
      </w:r>
      <w:bookmarkEnd w:id="16"/>
      <w:bookmarkEnd w:id="17"/>
    </w:p>
    <w:p w14:paraId="4C5E8CD1" w14:textId="32E73414" w:rsidR="00C24CA8" w:rsidRPr="007F7443" w:rsidRDefault="00A21A86" w:rsidP="00C24CA8">
      <w:r>
        <w:t>Reglerna i schack har utvecklats genom åren</w:t>
      </w:r>
      <w:r w:rsidR="007F7443">
        <w:t xml:space="preserve"> och än idag spelas tävlingar med små variationer. </w:t>
      </w:r>
      <w:r w:rsidR="00DE792C">
        <w:t>Reglerna i denna sek</w:t>
      </w:r>
      <w:r w:rsidR="00A34324">
        <w:t>tion är baserade på reglerna som schackorganisationen</w:t>
      </w:r>
      <w:r w:rsidR="00DE792C">
        <w:t xml:space="preserve"> FIDE</w:t>
      </w:r>
      <w:r w:rsidR="002B5DD6">
        <w:t xml:space="preserve"> (World Chess Federation)</w:t>
      </w:r>
      <w:r w:rsidR="00A34324">
        <w:t xml:space="preserve"> använder i deras anordnade tävlingar</w:t>
      </w:r>
      <w:r w:rsidR="00DE792C">
        <w:t xml:space="preserve"> (World Chess Federation 2014c).</w:t>
      </w:r>
      <w:r w:rsidR="007F7443">
        <w:t xml:space="preserve"> </w:t>
      </w:r>
      <w:r w:rsidR="00C24CA8">
        <w:t xml:space="preserve">Schack är ett turbaserat brädspel för två spelare där målet är att besegra sin motståndare. </w:t>
      </w:r>
      <w:r w:rsidR="00C24CA8">
        <w:lastRenderedPageBreak/>
        <w:t>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5B26CC">
        <w:t>Figur 3</w:t>
      </w:r>
      <w:r w:rsidR="00F1671A">
        <w:fldChar w:fldCharType="end"/>
      </w:r>
      <w:r w:rsidR="00F1671A">
        <w:t xml:space="preserve"> </w:t>
      </w:r>
      <w:r w:rsidR="00C24CA8">
        <w:t>visas en bild av spelplanen i början av spelet.</w:t>
      </w:r>
    </w:p>
    <w:p w14:paraId="767FBD21" w14:textId="77777777" w:rsidR="003A35EC" w:rsidRPr="00320678" w:rsidRDefault="006E72EC" w:rsidP="003A35EC">
      <w:pPr>
        <w:pStyle w:val="Figur"/>
        <w:rPr>
          <w:lang w:val="sv-SE"/>
        </w:rPr>
      </w:pPr>
      <w:r>
        <w:rPr>
          <w:lang w:val="sv-SE" w:eastAsia="sv-SE"/>
        </w:rPr>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8"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8"/>
    </w:p>
    <w:p w14:paraId="198CC532" w14:textId="1EF90A4C" w:rsidR="00BE0D69" w:rsidRDefault="00C24CA8" w:rsidP="00C24CA8">
      <w:r>
        <w:t>Spelarna turas om att flytta spelpjäser i sina arméer</w:t>
      </w:r>
      <w:r w:rsidR="00BE0D69">
        <w:t xml:space="preserve">. En spelare får bara flytta en spelpjäs per drag. </w:t>
      </w:r>
      <w:r w:rsidR="005937E1">
        <w:t xml:space="preserve">Två pjäser av samma färg får inte ockupera samma ruta. </w:t>
      </w:r>
      <w:r w:rsidR="00BE0D69">
        <w:t xml:space="preserve">Om en spelare flyttar en av sina spelpjäser på en ruta ockuperad av en motståndarpjäs, så fångas motståndarpjäsen och lämnar spelplanen för resten av </w:t>
      </w:r>
      <w:r w:rsidR="00796B46">
        <w:t>partiet</w:t>
      </w:r>
      <w:r w:rsidR="00BE0D69">
        <w:t>.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461400E8" w14:textId="49BE4F7F" w:rsidR="00653957" w:rsidRDefault="00BE0D69" w:rsidP="00BE0D69">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w:t>
      </w:r>
      <w:r w:rsidR="00653957">
        <w:t xml:space="preserve"> två steg rakt framåt om det är dess första förflyttning,</w:t>
      </w:r>
      <w:r w:rsidR="00874928">
        <w:t xml:space="preserve"> eller ett steg diagonalt framåt om draget är ett fångande drag</w:t>
      </w:r>
      <w:r w:rsidR="00626283">
        <w:t xml:space="preserve">. </w:t>
      </w:r>
      <w:r w:rsidR="00653957">
        <w:t>Om en bonde når den sista raden sedd ur ägarens perspektiv, så kan den omvandlas till vilken annan pjäs som helst. Om en spelare flyttar en bonde två steg, så kan bonden betraktas som om den bara tog ett steg, om den fångas av en motståndarbonde nästa drag. Detta kallas</w:t>
      </w:r>
      <w:r w:rsidR="003914A1">
        <w:t xml:space="preserve"> </w:t>
      </w:r>
      <w:r w:rsidR="00653957" w:rsidRPr="00320678">
        <w:rPr>
          <w:i/>
        </w:rPr>
        <w:t xml:space="preserve">en passant </w:t>
      </w:r>
      <w:r w:rsidR="003914A1">
        <w:t>och</w:t>
      </w:r>
      <w:r w:rsidR="007739EE">
        <w:t xml:space="preserve"> är</w:t>
      </w:r>
      <w:r w:rsidR="003914A1">
        <w:t xml:space="preserve"> franska för ”</w:t>
      </w:r>
      <w:r w:rsidR="007739EE">
        <w:t>i förbifarten</w:t>
      </w:r>
      <w:r w:rsidR="003914A1">
        <w:t>”. En passant</w:t>
      </w:r>
      <w:r w:rsidR="00653957">
        <w:t xml:space="preserve"> illustreras i </w:t>
      </w:r>
      <w:r w:rsidR="00653957">
        <w:fldChar w:fldCharType="begin"/>
      </w:r>
      <w:r w:rsidR="00653957">
        <w:instrText xml:space="preserve"> REF _Ref410994735 \r \h </w:instrText>
      </w:r>
      <w:r w:rsidR="00653957">
        <w:fldChar w:fldCharType="separate"/>
      </w:r>
      <w:r w:rsidR="005B26CC">
        <w:t>Figur 4</w:t>
      </w:r>
      <w:r w:rsidR="00653957">
        <w:fldChar w:fldCharType="end"/>
      </w:r>
      <w:r w:rsidR="00653957">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39050992" w14:textId="0731606A" w:rsidR="00653957" w:rsidRDefault="00320678" w:rsidP="00653957">
      <w:pPr>
        <w:pStyle w:val="Figurtext"/>
      </w:pPr>
      <w:bookmarkStart w:id="19" w:name="_Ref410994735"/>
      <w:r w:rsidRPr="00320678">
        <w:t xml:space="preserve">Bild av </w:t>
      </w:r>
      <w:r w:rsidR="007739EE">
        <w:t>e</w:t>
      </w:r>
      <w:r w:rsidR="00453FF4" w:rsidRPr="007739EE">
        <w:t>n passa</w:t>
      </w:r>
      <w:r w:rsidRPr="007739EE">
        <w:t>nt</w:t>
      </w:r>
      <w:r w:rsidRPr="00320678">
        <w:t xml:space="preserve">. Om vit </w:t>
      </w:r>
      <w:r>
        <w:t>flyttar sin bonde två rutor fra</w:t>
      </w:r>
      <w:r w:rsidRPr="00320678">
        <w:t>måt kan den svarta bonden fånga den genom att flytta till rutan som den röda pilen indikerar.</w:t>
      </w:r>
      <w:bookmarkEnd w:id="19"/>
    </w:p>
    <w:p w14:paraId="7BA92F5B" w14:textId="79C0EB99" w:rsidR="00653957" w:rsidRPr="00653957" w:rsidRDefault="00653957" w:rsidP="00653957">
      <w:r w:rsidRPr="00874928">
        <w:t>Springaren</w:t>
      </w:r>
      <w:r>
        <w:t xml:space="preserve"> (</w:t>
      </w:r>
      <w:r w:rsidRPr="00874928">
        <w:rPr>
          <w:rFonts w:ascii="Segoe UI Symbol" w:hAnsi="Segoe UI Symbol" w:cs="Segoe UI Symbol"/>
        </w:rPr>
        <w:t>♞</w:t>
      </w:r>
      <w:r>
        <w:rPr>
          <w:rFonts w:ascii="Segoe UI Symbol" w:hAnsi="Segoe UI Symbol" w:cs="Segoe UI Symbol"/>
        </w:rPr>
        <w:t xml:space="preserve">) </w:t>
      </w:r>
      <w:r>
        <w:t>kan flytta sig två steg horisontellt eller vertikalt, och ett steg på den resterande axeln. Springaren kan flytta till en ruta även om det finns pjäser som blockerar vägen. Löparen (</w:t>
      </w:r>
      <w:r w:rsidRPr="00626283">
        <w:rPr>
          <w:rFonts w:ascii="Segoe UI Symbol" w:hAnsi="Segoe UI Symbol" w:cs="Segoe UI Symbol"/>
        </w:rPr>
        <w:t>♝</w:t>
      </w:r>
      <w:r>
        <w:rPr>
          <w:rFonts w:ascii="Segoe UI Symbol" w:hAnsi="Segoe UI Symbol" w:cs="Segoe UI Symbol"/>
        </w:rPr>
        <w:t xml:space="preserve">) </w:t>
      </w:r>
      <w:r w:rsidRPr="00626283">
        <w:t xml:space="preserve">kan </w:t>
      </w:r>
      <w:r>
        <w:t>röra sig diagonalt. Tornet (</w:t>
      </w:r>
      <w:r w:rsidRPr="00626283">
        <w:rPr>
          <w:rFonts w:ascii="Segoe UI Symbol" w:hAnsi="Segoe UI Symbol" w:cs="Segoe UI Symbol"/>
        </w:rPr>
        <w:t>♜</w:t>
      </w:r>
      <w:r>
        <w:t>) kan röra sig horisontellt eller vertikalt. Drottningen (</w:t>
      </w:r>
      <w:r w:rsidRPr="006D4055">
        <w:rPr>
          <w:rFonts w:ascii="Segoe UI Symbol" w:hAnsi="Segoe UI Symbol" w:cs="Segoe UI Symbol"/>
        </w:rPr>
        <w:t>♛</w:t>
      </w:r>
      <w:r>
        <w:rPr>
          <w:rFonts w:ascii="Segoe UI Symbol" w:hAnsi="Segoe UI Symbol" w:cs="Segoe UI Symbol"/>
        </w:rPr>
        <w:t xml:space="preserve">) </w:t>
      </w:r>
      <w:r>
        <w:t>kan antingen röra sig horisontellt, vertikalt eller diagonalt. Kungen (</w:t>
      </w:r>
      <w:r w:rsidRPr="006D4055">
        <w:rPr>
          <w:rFonts w:ascii="Segoe UI Symbol" w:hAnsi="Segoe UI Symbol" w:cs="Segoe UI Symbol"/>
        </w:rPr>
        <w:t>♚</w:t>
      </w:r>
      <w:r>
        <w:rPr>
          <w:rFonts w:ascii="Segoe UI Symbol" w:hAnsi="Segoe UI Symbol" w:cs="Segoe UI Symbol"/>
        </w:rPr>
        <w:t>)</w:t>
      </w:r>
      <w:r>
        <w:t xml:space="preserve"> kan röra sig ett steg horisontellt, vertikalt eller diagonalt.</w:t>
      </w:r>
    </w:p>
    <w:p w14:paraId="3638F718" w14:textId="69A53541" w:rsidR="000D59EE" w:rsidRDefault="006D4055" w:rsidP="00BE0D69">
      <w:r>
        <w:t>E</w:t>
      </w:r>
      <w:r w:rsidR="00320678">
        <w:t xml:space="preserve">n spelare kan göra så kallad </w:t>
      </w:r>
      <w:r w:rsidR="00EB4AE7">
        <w:t>rockad</w:t>
      </w:r>
      <w:r>
        <w:t xml:space="preserve"> med sin kung och ett torn, om det inte finns några pjäser mellan </w:t>
      </w:r>
      <w:r w:rsidR="00653957">
        <w:t xml:space="preserve">tornet och kungen, </w:t>
      </w:r>
      <w:r w:rsidR="00EB4AE7">
        <w:t>varken tornet eller kungen har flyttats förut</w:t>
      </w:r>
      <w:r w:rsidR="00653957">
        <w:t>, och varken rutan som kungen står på, pas</w:t>
      </w:r>
      <w:r w:rsidR="00787971">
        <w:t>serar eller landar på är hotad</w:t>
      </w:r>
      <w:r w:rsidR="00EB4AE7">
        <w:t>.</w:t>
      </w:r>
      <w:r w:rsidR="005C5843">
        <w:t xml:space="preserve"> </w:t>
      </w:r>
      <w:r w:rsidR="00EB4AE7">
        <w:t xml:space="preserve">Rockaden går till så att kungen flyttas två </w:t>
      </w:r>
      <w:r w:rsidR="00EB4AE7">
        <w:lastRenderedPageBreak/>
        <w:t>steg i tornets riktning, och tornet flyttas i kungens riktning så att den hamnar en ruta på andra sidan av kungens nya position.</w:t>
      </w:r>
      <w:r w:rsidR="00626D1E">
        <w:t xml:space="preserve"> </w:t>
      </w:r>
      <w:r w:rsidR="00F1671A">
        <w:fldChar w:fldCharType="begin"/>
      </w:r>
      <w:r w:rsidR="00F1671A">
        <w:instrText xml:space="preserve"> REF _Ref410994747 \r \h </w:instrText>
      </w:r>
      <w:r w:rsidR="00F1671A">
        <w:fldChar w:fldCharType="separate"/>
      </w:r>
      <w:r w:rsidR="005B26CC">
        <w:t>Figur 5</w:t>
      </w:r>
      <w:r w:rsidR="00F1671A">
        <w:fldChar w:fldCharType="end"/>
      </w:r>
      <w:r w:rsidR="00F1671A">
        <w:t xml:space="preserve"> </w:t>
      </w:r>
      <w:r w:rsidR="000D59EE">
        <w:t>illustrerar hur detta kan se ut</w:t>
      </w:r>
      <w:r w:rsidR="00626D1E">
        <w:t xml:space="preserve"> om den vita kungen gör rockad med det närmaste tornet, och</w:t>
      </w:r>
      <w:r w:rsidR="00F1671A">
        <w:t xml:space="preserve"> </w:t>
      </w:r>
      <w:r w:rsidR="00F1671A">
        <w:fldChar w:fldCharType="begin"/>
      </w:r>
      <w:r w:rsidR="00F1671A">
        <w:instrText xml:space="preserve"> REF _Ref410994756 \r \h </w:instrText>
      </w:r>
      <w:r w:rsidR="00F1671A">
        <w:fldChar w:fldCharType="separate"/>
      </w:r>
      <w:r w:rsidR="005B26CC">
        <w:t>Figur 6</w:t>
      </w:r>
      <w:r w:rsidR="00F1671A">
        <w:fldChar w:fldCharType="end"/>
      </w:r>
      <w:r w:rsidR="00626D1E">
        <w:t xml:space="preserve"> illustrerar rockad med tornet längst bort</w:t>
      </w:r>
      <w:r w:rsidR="000D59EE">
        <w:t>.</w:t>
      </w:r>
      <w:r w:rsidR="00E67739">
        <w:t xml:space="preserve"> Detta kallas kort respektive lång </w:t>
      </w:r>
      <w:r w:rsidR="007739EE">
        <w:t>rockad</w:t>
      </w:r>
      <w:r w:rsidR="00E67739">
        <w:t>.</w:t>
      </w:r>
    </w:p>
    <w:p w14:paraId="37962867" w14:textId="7E087502" w:rsidR="00320678" w:rsidRDefault="00320678" w:rsidP="00626D1E">
      <w:pPr>
        <w:pStyle w:val="Figur"/>
      </w:pPr>
      <w:r>
        <w:rPr>
          <w:lang w:val="sv-SE" w:eastAsia="sv-SE"/>
        </w:rPr>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20" w:name="_Ref410994747"/>
      <w:r>
        <w:rPr>
          <w:lang w:val="sv-SE"/>
        </w:rPr>
        <w:t>Bild</w:t>
      </w:r>
      <w:r w:rsidRPr="00626D1E">
        <w:rPr>
          <w:lang w:val="sv-SE"/>
        </w:rPr>
        <w:t xml:space="preserve"> som visar hur pjäserna flyttas när vit gör kort rockad.</w:t>
      </w:r>
      <w:bookmarkEnd w:id="20"/>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21" w:name="_Ref410994756"/>
      <w:r w:rsidRPr="00626D1E">
        <w:t>Bild som visar hur pjäserna flyttas när vit gör lång rockad.</w:t>
      </w:r>
      <w:bookmarkEnd w:id="21"/>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5B26CC">
        <w:t>Figur 7</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22"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22"/>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5B26CC">
        <w:t>Figur 8</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23"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23"/>
    </w:p>
    <w:p w14:paraId="31FA4ACA" w14:textId="2B89C2A1" w:rsidR="007F7443" w:rsidRPr="007F7443" w:rsidRDefault="007F7443" w:rsidP="007F7443">
      <w:r>
        <w:t>Det finns två regler för att avbryta partier som inte leder mot vinst för någon av spelarna. Den första regeln säger att spelet är oavgjort om ett läge upprepar sig tre gånger under e</w:t>
      </w:r>
      <w:r w:rsidR="00796B46">
        <w:t>tt parti</w:t>
      </w:r>
      <w:r>
        <w:t xml:space="preserve">. </w:t>
      </w:r>
      <w:r w:rsidR="00381EC5">
        <w:t>Den</w:t>
      </w:r>
      <w:r>
        <w:t xml:space="preserve"> andra regeln säger att spelet är oavgjort om ingen spelare flyttar en bonde på 50 drag.</w:t>
      </w:r>
    </w:p>
    <w:p w14:paraId="0A227809" w14:textId="4CE9B873" w:rsidR="008D3B8E" w:rsidRPr="00FF5D63" w:rsidRDefault="009B7443" w:rsidP="00B06ED2">
      <w:pPr>
        <w:pStyle w:val="Rubrik3"/>
      </w:pPr>
      <w:bookmarkStart w:id="24" w:name="_Toc419108676"/>
      <w:r>
        <w:t>Elo</w:t>
      </w:r>
      <w:r w:rsidR="00B06ED2">
        <w:t>-r</w:t>
      </w:r>
      <w:r>
        <w:t>ankning</w:t>
      </w:r>
      <w:bookmarkEnd w:id="24"/>
    </w:p>
    <w:p w14:paraId="2EC18955" w14:textId="0F0FBC90" w:rsidR="00235E22" w:rsidRDefault="009B7443" w:rsidP="00B06ED2">
      <w:r>
        <w:t>Elo-rankning</w:t>
      </w:r>
      <w:r w:rsidR="008618C2">
        <w:t xml:space="preserve"> är ett sätt att ranka schackspelare relativt till varandra</w:t>
      </w:r>
      <w:r w:rsidR="004148A0">
        <w:t>, namngett ef</w:t>
      </w:r>
      <w:r w:rsidR="00DE792C">
        <w:t>ter dess skapare Arpad Elo (Elo</w:t>
      </w:r>
      <w:r w:rsidR="004148A0">
        <w:t xml:space="preserve"> 1978). Rankningssystemet har sedan dess används </w:t>
      </w:r>
      <w:r w:rsidR="00890F00">
        <w:t>av schackorganisationer som</w:t>
      </w:r>
      <w:r w:rsidR="00773AF4">
        <w:t xml:space="preserve"> </w:t>
      </w:r>
      <w:r w:rsidR="00DE792C">
        <w:t>FIDE</w:t>
      </w:r>
      <w:r w:rsidR="00890F00">
        <w:t xml:space="preserve"> (</w:t>
      </w:r>
      <w:r w:rsidR="00773AF4">
        <w:t>World Chess Federation</w:t>
      </w:r>
      <w:r w:rsidR="00890F00">
        <w:t xml:space="preserve"> 2014a). </w:t>
      </w:r>
      <w:r>
        <w:t>Enligt</w:t>
      </w:r>
      <w:r w:rsidR="008618C2">
        <w:t xml:space="preserve"> Elo</w:t>
      </w:r>
      <w:r>
        <w:t>-rankningssystemet</w:t>
      </w:r>
      <w:r w:rsidR="008618C2">
        <w:t xml:space="preserve"> r</w:t>
      </w:r>
      <w:r w:rsidR="004148A0">
        <w:t>ankas spelare i form av poäng. R</w:t>
      </w:r>
      <w:r w:rsidR="00EC0527">
        <w:t xml:space="preserve">ankningar av spelare uppdateras kontinuerligt allt eftersom spelare spelar </w:t>
      </w:r>
      <w:r w:rsidR="00796B46">
        <w:t>parti</w:t>
      </w:r>
      <w:r w:rsidR="00EC0527">
        <w:t>er mot varandra i schacktävlingar. Hur mycket en spelares rankning påverkas</w:t>
      </w:r>
      <w:r w:rsidR="009B5C08">
        <w:t xml:space="preserve"> av vinster och förluster</w:t>
      </w:r>
      <w:r w:rsidR="00EC0527">
        <w:t xml:space="preserve"> beror på hur hög dess rankning är propo</w:t>
      </w:r>
      <w:r w:rsidR="00704745">
        <w:t>rtionerligt till dess motståndare</w:t>
      </w:r>
      <w:r w:rsidR="00890F00">
        <w:t>, vilket avgör troligheten att en av dem kommer vinna</w:t>
      </w:r>
      <w:r w:rsidR="00EC0527">
        <w:t xml:space="preserve">. </w:t>
      </w:r>
      <w:r w:rsidR="004148A0">
        <w:t>T</w:t>
      </w:r>
      <w:r w:rsidR="0067238A">
        <w:t>roligheten att en spelare kommer besegra en annan spelare</w:t>
      </w:r>
      <w:r w:rsidR="004148A0">
        <w:t xml:space="preserve"> är</w:t>
      </w:r>
      <w:r w:rsidR="0067238A">
        <w:t xml:space="preserve"> baserat på skillnaden i deras rankning</w:t>
      </w:r>
      <w:r w:rsidR="00890F00">
        <w:t>, men de exakta siffrorna är organisationsspecifika</w:t>
      </w:r>
      <w:r w:rsidR="0067238A">
        <w:t>.</w:t>
      </w:r>
      <w:r w:rsidR="00890F00">
        <w:t xml:space="preserve"> T.ex. så anser FIDE att troligheten </w:t>
      </w:r>
      <w:r w:rsidR="0067238A">
        <w:t>är</w:t>
      </w:r>
      <w:r w:rsidR="00890F00">
        <w:t xml:space="preserve"> en procenthalt mellan</w:t>
      </w:r>
      <w:r w:rsidR="0067238A">
        <w:t xml:space="preserve"> 0 % </w:t>
      </w:r>
      <w:r w:rsidR="00890F00">
        <w:t>och</w:t>
      </w:r>
      <w:r w:rsidR="0067238A">
        <w:t xml:space="preserve"> 100 % (uttryckt som 0 till 1), och skillnaden i rankning är</w:t>
      </w:r>
      <w:r w:rsidR="00890F00">
        <w:t xml:space="preserve"> ett tal</w:t>
      </w:r>
      <w:r w:rsidR="0067238A">
        <w:t xml:space="preserve"> </w:t>
      </w:r>
      <w:r w:rsidR="00890F00">
        <w:t xml:space="preserve">mellan </w:t>
      </w:r>
      <w:r w:rsidR="0067238A">
        <w:t xml:space="preserve">-800 </w:t>
      </w:r>
      <w:r w:rsidR="00890F00">
        <w:t xml:space="preserve">och </w:t>
      </w:r>
      <w:r w:rsidR="0067238A">
        <w:t>+800</w:t>
      </w:r>
      <w:r w:rsidR="007A69F3">
        <w:t xml:space="preserve"> poäng</w:t>
      </w:r>
      <w:r w:rsidR="00E35237">
        <w:t xml:space="preserve"> (</w:t>
      </w:r>
      <w:r w:rsidR="00773AF4">
        <w:t>World Chess Federation</w:t>
      </w:r>
      <w:r w:rsidR="00E35237">
        <w:t xml:space="preserve"> 2014a)</w:t>
      </w:r>
      <w:r w:rsidR="0067238A">
        <w:t xml:space="preserve">. </w:t>
      </w:r>
      <w:r w:rsidR="00235E22">
        <w:t>Om skillnaden i rankning är större eller lägre än +-800</w:t>
      </w:r>
      <w:r w:rsidR="007A69F3">
        <w:t xml:space="preserve"> poäng</w:t>
      </w:r>
      <w:r w:rsidR="00235E22">
        <w:t xml:space="preserve"> är troligheten</w:t>
      </w:r>
      <w:r w:rsidR="009B5C08">
        <w:t xml:space="preserve"> 100 % att spelaren med högre rankning</w:t>
      </w:r>
      <w:r w:rsidR="00235E22">
        <w:t xml:space="preserve"> vinner.</w:t>
      </w:r>
    </w:p>
    <w:p w14:paraId="796AB53B" w14:textId="4566AA24" w:rsidR="00235E22" w:rsidRDefault="00235E22" w:rsidP="00B06ED2">
      <w:r>
        <w:t>Hur mycket en spelares rank</w:t>
      </w:r>
      <w:r w:rsidR="00755EF3">
        <w:t>n</w:t>
      </w:r>
      <w:r>
        <w:t>ing påve</w:t>
      </w:r>
      <w:r w:rsidR="00796B46">
        <w:t>rkas av ett parti</w:t>
      </w:r>
      <w:r w:rsidR="009B5C08">
        <w:t xml:space="preserve"> beräknas på följande sätt:</w:t>
      </w:r>
    </w:p>
    <w:p w14:paraId="34C04010" w14:textId="1167DE20" w:rsidR="00235E22" w:rsidRDefault="00235E22" w:rsidP="00235E22">
      <w:pPr>
        <w:pStyle w:val="Liststycke"/>
        <w:numPr>
          <w:ilvl w:val="0"/>
          <w:numId w:val="12"/>
        </w:numPr>
      </w:pPr>
      <w:r>
        <w:t>F</w:t>
      </w:r>
      <w:r w:rsidR="0067238A">
        <w:t xml:space="preserve">ör varje </w:t>
      </w:r>
      <w:r w:rsidR="00796B46">
        <w:t>parti</w:t>
      </w:r>
      <w:r w:rsidR="0067238A">
        <w:t xml:space="preserve"> får en spelare 1, 1/2 eller 0 poäng</w:t>
      </w:r>
      <w:r>
        <w:t xml:space="preserve"> om den vann, gjorde remi eller förlorade.</w:t>
      </w:r>
    </w:p>
    <w:p w14:paraId="1D4A1906" w14:textId="2D4B4CA8" w:rsidR="00235E22" w:rsidRDefault="0067238A" w:rsidP="00235E22">
      <w:pPr>
        <w:pStyle w:val="Liststycke"/>
        <w:numPr>
          <w:ilvl w:val="0"/>
          <w:numId w:val="12"/>
        </w:numPr>
      </w:pPr>
      <w:r>
        <w:t>Troligheten att en spelare skulle vinna</w:t>
      </w:r>
      <w:r w:rsidR="009B5C08">
        <w:t xml:space="preserve"> (mellan 0 och 1)</w:t>
      </w:r>
      <w:r>
        <w:t xml:space="preserve"> subtraheras från antalet poäng den fick.</w:t>
      </w:r>
      <w:r w:rsidR="00DE06EC">
        <w:t xml:space="preserve"> Detta tal kan bli 1 som mest och -1 som minst.</w:t>
      </w:r>
    </w:p>
    <w:p w14:paraId="583A51A2" w14:textId="0648B625"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w:t>
      </w:r>
      <w:r w:rsidR="00796B46">
        <w:t>partier</w:t>
      </w:r>
      <w:r w:rsidR="009B5C08">
        <w:t xml:space="preserve">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14323DDA"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r w:rsidR="00890F00">
        <w:t xml:space="preserve"> Om en spelare gör remi med en motståndare med högre rankning går spelaren upp i rankning och motståndaren ner, vilket </w:t>
      </w:r>
      <w:r w:rsidR="000713FC">
        <w:t>leder</w:t>
      </w:r>
      <w:r w:rsidR="00890F00">
        <w:t xml:space="preserve"> till att de närmar sig samma rankning om det kontinuerligt gör remi mot varandra.</w:t>
      </w:r>
    </w:p>
    <w:p w14:paraId="2ED558C8" w14:textId="6B7EA8BF" w:rsidR="0004627C" w:rsidRDefault="002634DD" w:rsidP="0004627C">
      <w:pPr>
        <w:pStyle w:val="Rubrik3"/>
      </w:pPr>
      <w:bookmarkStart w:id="25" w:name="_Toc419108677"/>
      <w:r>
        <w:lastRenderedPageBreak/>
        <w:t>Portable Game Notation</w:t>
      </w:r>
      <w:bookmarkEnd w:id="25"/>
    </w:p>
    <w:p w14:paraId="33AEFA34" w14:textId="29E20EF6" w:rsidR="002B73A4" w:rsidRDefault="00632A5D" w:rsidP="00632A5D">
      <w:r w:rsidRPr="00632A5D">
        <w:t xml:space="preserve">I artikeln </w:t>
      </w:r>
      <w:r w:rsidRPr="00632A5D">
        <w:rPr>
          <w:i/>
        </w:rPr>
        <w:t xml:space="preserve">Standard: Portable Game Notation </w:t>
      </w:r>
      <w:proofErr w:type="spellStart"/>
      <w:r w:rsidRPr="00632A5D">
        <w:rPr>
          <w:i/>
        </w:rPr>
        <w:t>Specification</w:t>
      </w:r>
      <w:proofErr w:type="spellEnd"/>
      <w:r w:rsidRPr="00632A5D">
        <w:rPr>
          <w:i/>
        </w:rPr>
        <w:t xml:space="preserve"> and Implementation Guide </w:t>
      </w:r>
      <w:r w:rsidRPr="00632A5D">
        <w:t>(1994) beskrivs PGN som ett format för att spara och beskriva schack</w:t>
      </w:r>
      <w:r w:rsidR="00796B46">
        <w:t>partier</w:t>
      </w:r>
      <w:r w:rsidRPr="00632A5D">
        <w:t>.</w:t>
      </w:r>
      <w:r w:rsidR="004A3297">
        <w:t xml:space="preserve"> </w:t>
      </w:r>
      <w:r w:rsidR="00F73017">
        <w:t xml:space="preserve">Formatet blev snabbt populärt och idag finns det tusentals allmänt tillgängliga sparade partier på t.ex. FIDE:s hemsida. </w:t>
      </w:r>
      <w:r w:rsidR="004A3297">
        <w:t xml:space="preserve">Ett PGN-dokument kan innehålla ett antal </w:t>
      </w:r>
      <w:r w:rsidR="00796B46">
        <w:t>partier</w:t>
      </w:r>
      <w:r w:rsidR="004A3297">
        <w:t xml:space="preserve"> och varje </w:t>
      </w:r>
      <w:r w:rsidR="00796B46">
        <w:t>parti</w:t>
      </w:r>
      <w:r w:rsidR="004A3297">
        <w:t xml:space="preserve"> innehåller metainformation</w:t>
      </w:r>
      <w:r w:rsidR="0073553B">
        <w:t xml:space="preserve"> om </w:t>
      </w:r>
      <w:r w:rsidR="00796B46">
        <w:t>partiet</w:t>
      </w:r>
      <w:r w:rsidR="004A3297">
        <w:t xml:space="preserve"> och </w:t>
      </w:r>
      <w:r w:rsidR="009B7443">
        <w:t>de drag</w:t>
      </w:r>
      <w:r w:rsidR="004A3297">
        <w:t xml:space="preserve"> som utfördes</w:t>
      </w:r>
      <w:r w:rsidR="00203ECE">
        <w:t xml:space="preserve"> i </w:t>
      </w:r>
      <w:r w:rsidR="00796B46">
        <w:t>partiet</w:t>
      </w:r>
      <w:r w:rsidR="009B7443">
        <w:t xml:space="preserve">. Informationen kan gälla när eller </w:t>
      </w:r>
      <w:r w:rsidR="004A3297">
        <w:t xml:space="preserve">var </w:t>
      </w:r>
      <w:r w:rsidR="00796B46">
        <w:t>partiet</w:t>
      </w:r>
      <w:r w:rsidR="004A3297">
        <w:t xml:space="preserve"> spelades och av vilka.</w:t>
      </w:r>
      <w:r w:rsidR="00FC718A">
        <w:t xml:space="preserve"> Dragen skrivs med algebraisk notation (AN).</w:t>
      </w:r>
    </w:p>
    <w:p w14:paraId="09D9C5A8" w14:textId="014E7F00" w:rsidR="0073553B" w:rsidRDefault="00FC718A" w:rsidP="00DC6E29">
      <w:r>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3088219A"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w:t>
      </w:r>
      <w:r w:rsidR="00796B46">
        <w:t>partiet</w:t>
      </w:r>
      <w:r w:rsidR="00066714">
        <w:t xml:space="preserve">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5B26CC">
        <w:t>Figur 9</w:t>
      </w:r>
      <w:r w:rsidR="00F1671A">
        <w:fldChar w:fldCharType="end"/>
      </w:r>
      <w:r w:rsidR="00066714">
        <w:t xml:space="preserve"> visas ett exempel av </w:t>
      </w:r>
      <w:r w:rsidR="00796B46">
        <w:t>ett parti beskrivet</w:t>
      </w:r>
      <w:r w:rsidR="00066714">
        <w:t xml:space="preserve">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09366B8F" w:rsidR="003857B3" w:rsidRDefault="00796B46" w:rsidP="002D486A">
      <w:pPr>
        <w:pStyle w:val="Figurtext"/>
      </w:pPr>
      <w:bookmarkStart w:id="26" w:name="_Ref410994811"/>
      <w:r>
        <w:t>Ett schackpart</w:t>
      </w:r>
      <w:r w:rsidR="00066714">
        <w:t>i</w:t>
      </w:r>
      <w:r>
        <w:t xml:space="preserve"> i</w:t>
      </w:r>
      <w:r w:rsidR="00066714">
        <w:t xml:space="preserve"> PGN-formatet.</w:t>
      </w:r>
      <w:bookmarkEnd w:id="26"/>
      <w:r w:rsidR="00873973">
        <w:t xml:space="preserve"> Notera att numreringen inte ökar för varje drag, utan varje par av drag.</w:t>
      </w:r>
    </w:p>
    <w:p w14:paraId="73E1A69A" w14:textId="22983DB8" w:rsidR="003D4C83" w:rsidRDefault="006738CE" w:rsidP="003D4C83">
      <w:pPr>
        <w:pStyle w:val="Rubrik3"/>
      </w:pPr>
      <w:bookmarkStart w:id="27" w:name="_Ref418169022"/>
      <w:bookmarkStart w:id="28" w:name="_Toc419108678"/>
      <w:r>
        <w:t>Schack</w:t>
      </w:r>
      <w:r w:rsidR="00E63824">
        <w:t xml:space="preserve"> AI</w:t>
      </w:r>
      <w:r w:rsidR="00DA719A">
        <w:t>:s</w:t>
      </w:r>
      <w:r>
        <w:t xml:space="preserve"> historia</w:t>
      </w:r>
      <w:bookmarkEnd w:id="27"/>
      <w:bookmarkEnd w:id="28"/>
    </w:p>
    <w:p w14:paraId="00A437E2" w14:textId="45C4D639" w:rsidR="00337F12" w:rsidRDefault="006738CE" w:rsidP="006738CE">
      <w:r>
        <w:t>Forskning inom schack AI tog fart efter att Shannon (1950) presenterade ett exempel på en schackspelande dator. Den var utformad så att den kunde bestämma ett drag att utföra baserat på vilket läge spelet var i och vilken färg den hade. Datorn försökte lista ut vilket drag som var bäst genom att</w:t>
      </w:r>
      <w:r w:rsidR="004140E4">
        <w:t xml:space="preserve"> internt</w:t>
      </w:r>
      <w:r>
        <w:t xml:space="preserve"> göra alla möjliga kombinationer av d</w:t>
      </w:r>
      <w:r w:rsidR="004140E4">
        <w:t xml:space="preserve">rag ett antal drag i framtiden. </w:t>
      </w:r>
      <w:r w:rsidR="00300AB5">
        <w:t xml:space="preserve">Detta liknar förgreningen av ett sökträd, där varje drag är en kant och varje läge är en nod. </w:t>
      </w:r>
      <w:r w:rsidR="004140E4">
        <w:t xml:space="preserve">Efter </w:t>
      </w:r>
      <w:r w:rsidR="005A2989">
        <w:t>förgreningen</w:t>
      </w:r>
      <w:r w:rsidR="003F59F9">
        <w:t xml:space="preserve"> så</w:t>
      </w:r>
      <w:r w:rsidR="004140E4">
        <w:t xml:space="preserve"> utvärderades lägena</w:t>
      </w:r>
      <w:r w:rsidR="003F59F9">
        <w:t>,</w:t>
      </w:r>
      <w:r w:rsidR="004140E4">
        <w:t xml:space="preserve"> och det drag som ledde till det garanterat bästa läget valdes. Med garanterat</w:t>
      </w:r>
      <w:r w:rsidR="005A2989">
        <w:t xml:space="preserve"> bästa</w:t>
      </w:r>
      <w:r w:rsidR="003F59F9">
        <w:t xml:space="preserve"> menas att det ledde</w:t>
      </w:r>
      <w:r w:rsidR="004140E4">
        <w:t xml:space="preserve"> till </w:t>
      </w:r>
      <w:r w:rsidR="003F59F9">
        <w:t>det bästa</w:t>
      </w:r>
      <w:r w:rsidR="004140E4">
        <w:t xml:space="preserve"> </w:t>
      </w:r>
      <w:r w:rsidR="003F59F9">
        <w:t xml:space="preserve">läget givet att </w:t>
      </w:r>
      <w:r w:rsidR="003F59F9">
        <w:lastRenderedPageBreak/>
        <w:t>mo</w:t>
      </w:r>
      <w:r w:rsidR="00704745">
        <w:t>tståndaren</w:t>
      </w:r>
      <w:r w:rsidR="003951F9">
        <w:t xml:space="preserve"> spelade</w:t>
      </w:r>
      <w:r w:rsidR="003F59F9">
        <w:t xml:space="preserve"> så bra som möjligt. </w:t>
      </w:r>
      <w:r w:rsidR="004140E4">
        <w:t>Sökalgoritmen som använd</w:t>
      </w:r>
      <w:r w:rsidR="003951F9">
        <w:t>e</w:t>
      </w:r>
      <w:r w:rsidR="004140E4">
        <w:t xml:space="preserve">s för att hitta det garanterat bästa läget kallas för minimax </w:t>
      </w:r>
      <w:r w:rsidR="005D60DE">
        <w:t>(</w:t>
      </w:r>
      <w:r w:rsidR="005D60DE" w:rsidRPr="005D60DE">
        <w:t>McKinsey</w:t>
      </w:r>
      <w:r w:rsidR="005D60DE">
        <w:t xml:space="preserve"> </w:t>
      </w:r>
      <w:r w:rsidR="005D60DE" w:rsidRPr="005D60DE">
        <w:t>1952</w:t>
      </w:r>
      <w:r w:rsidR="005D60DE">
        <w:t>)</w:t>
      </w:r>
      <w:r w:rsidR="004140E4">
        <w:t xml:space="preserve">. De flesta lägen går inte exakt att utvärdera om de inte </w:t>
      </w:r>
      <w:r w:rsidR="005A2989">
        <w:t>är en vinst, förlust eller remi och därför</w:t>
      </w:r>
      <w:r w:rsidR="004140E4">
        <w:t xml:space="preserve"> används en heuristik. Heuristiken kan var</w:t>
      </w:r>
      <w:r w:rsidR="00731A7C">
        <w:t>a baserat på allt ifrån summan av spelarnas pjäsers värden till om det finns flera bönder av samma färg på samma kolumn</w:t>
      </w:r>
      <w:r w:rsidR="005A2989">
        <w:t xml:space="preserve"> (Shannon 1950)</w:t>
      </w:r>
      <w:r w:rsidR="00731A7C">
        <w:t>.</w:t>
      </w:r>
      <w:r w:rsidR="009A0F41">
        <w:t xml:space="preserve"> Ett läge representeras som en lista av 64 heltal, där varje heltal beskriver vilken pjäs av vilken färg som finns på en viss ruta, alternativt att rutan är tom.</w:t>
      </w:r>
    </w:p>
    <w:p w14:paraId="3384C30F" w14:textId="61B96CFF" w:rsidR="007F6EA0" w:rsidRPr="007F6EA0" w:rsidRDefault="00DA719A" w:rsidP="006738CE">
      <w:pPr>
        <w:rPr>
          <w:lang w:eastAsia="sv-SE"/>
        </w:rPr>
      </w:pPr>
      <w:r>
        <w:t>Shannons exempel</w:t>
      </w:r>
      <w:r w:rsidR="00300AB5">
        <w:t xml:space="preserve"> har förfinats på olika sätt genom åren</w:t>
      </w:r>
      <w:r>
        <w:t>.</w:t>
      </w:r>
      <w:r w:rsidR="003F59F9">
        <w:t xml:space="preserve"> </w:t>
      </w:r>
      <w:r w:rsidR="00D6059E">
        <w:t>Bitboards är ett alternativt sätt att representera lägen i schack som är passande för att</w:t>
      </w:r>
      <w:r w:rsidR="003951F9">
        <w:t xml:space="preserve"> snabbt</w:t>
      </w:r>
      <w:r w:rsidR="00D6059E">
        <w:t xml:space="preserve"> gener</w:t>
      </w:r>
      <w:r w:rsidR="005A2989">
        <w:t>era vilka drag som kan utföras ett givet läge</w:t>
      </w:r>
      <w:r w:rsidR="00D6059E">
        <w:t xml:space="preserve"> (</w:t>
      </w:r>
      <w:proofErr w:type="spellStart"/>
      <w:r w:rsidR="00D6059E">
        <w:t>Slate</w:t>
      </w:r>
      <w:proofErr w:type="spellEnd"/>
      <w:r w:rsidR="00D6059E">
        <w:t xml:space="preserve"> &amp; </w:t>
      </w:r>
      <w:proofErr w:type="spellStart"/>
      <w:r w:rsidR="00D6059E">
        <w:t>Atkin</w:t>
      </w:r>
      <w:proofErr w:type="spellEnd"/>
      <w:r w:rsidR="00D6059E">
        <w:t xml:space="preserve"> 1977). Det går ut på att lagra olika information av brädet i listor av 64 </w:t>
      </w:r>
      <w:r w:rsidR="0027184A">
        <w:t>bitar</w:t>
      </w:r>
      <w:r w:rsidR="002B5DD6">
        <w:t>,</w:t>
      </w:r>
      <w:r w:rsidR="0027184A">
        <w:t xml:space="preserve"> </w:t>
      </w:r>
      <w:r w:rsidR="00D6059E">
        <w:t>där varje bit representerar on en viss ruta uppfyller ett predikat specifikt för listan. Predikaten är ofta av formen ”</w:t>
      </w:r>
      <w:r w:rsidR="00EA1C4A">
        <w:t xml:space="preserve">är rutan hotad av en pjäs av en viss typ” eller ”har pjäsen på rutan en viss färg”. Anledningen att bitboards är så användbara är att binära operationer mellan bitboards kan ge användbar information </w:t>
      </w:r>
      <w:r w:rsidR="003951F9">
        <w:t xml:space="preserve">snabbt </w:t>
      </w:r>
      <w:r w:rsidR="00EA1C4A">
        <w:t>på hårdvara som har inbyggda</w:t>
      </w:r>
      <w:r w:rsidR="003951F9">
        <w:t xml:space="preserve"> operationer för 64-bitars register</w:t>
      </w:r>
      <w:r w:rsidR="00EA1C4A">
        <w:t xml:space="preserve">. T.ex. går det att sålla brädet med rutorna </w:t>
      </w:r>
      <w:r w:rsidR="002B5DD6">
        <w:t>som de vita springarna kan hota</w:t>
      </w:r>
      <w:r w:rsidR="003951F9">
        <w:t xml:space="preserve"> genom att utföra </w:t>
      </w:r>
      <w:proofErr w:type="spellStart"/>
      <w:r w:rsidR="003951F9">
        <w:t>xor</w:t>
      </w:r>
      <w:proofErr w:type="spellEnd"/>
      <w:r w:rsidR="00EA1C4A">
        <w:t xml:space="preserve"> på brädet av vita pjäser</w:t>
      </w:r>
      <w:r w:rsidR="005A2989">
        <w:t xml:space="preserve"> </w:t>
      </w:r>
      <w:r w:rsidR="005D60DE">
        <w:rPr>
          <w:b/>
        </w:rPr>
        <w:t>(</w:t>
      </w:r>
      <w:proofErr w:type="spellStart"/>
      <w:r w:rsidR="005D60DE" w:rsidRPr="005D60DE">
        <w:t>Laramée</w:t>
      </w:r>
      <w:proofErr w:type="spellEnd"/>
      <w:r w:rsidR="005D60DE">
        <w:t xml:space="preserve"> 2000</w:t>
      </w:r>
      <w:r w:rsidR="00DE6150">
        <w:t>b</w:t>
      </w:r>
      <w:r w:rsidR="005D60DE">
        <w:t>)</w:t>
      </w:r>
      <w:r w:rsidR="00EA1C4A">
        <w:t xml:space="preserve">. </w:t>
      </w:r>
      <w:r w:rsidR="00300AB5">
        <w:t>Alfa-betasökning är</w:t>
      </w:r>
      <w:r w:rsidR="005A2989">
        <w:t xml:space="preserve"> en</w:t>
      </w:r>
      <w:r w:rsidR="00300AB5">
        <w:t xml:space="preserve"> sökteknik för att undvika expansionen av grenar i ett träd</w:t>
      </w:r>
      <w:r w:rsidR="005A2989">
        <w:t>,</w:t>
      </w:r>
      <w:r w:rsidR="00300AB5">
        <w:t xml:space="preserve"> om det går att lista ut att mots</w:t>
      </w:r>
      <w:r w:rsidR="00704745">
        <w:t>tåndaren</w:t>
      </w:r>
      <w:r w:rsidR="00300AB5">
        <w:t xml:space="preserve"> aldrig skulle besöka grenarna</w:t>
      </w:r>
      <w:r w:rsidR="005A2989">
        <w:t xml:space="preserve"> för att de</w:t>
      </w:r>
      <w:r w:rsidR="00300AB5">
        <w:t xml:space="preserve"> inte är fördelaktiga</w:t>
      </w:r>
      <w:r w:rsidR="005A2989">
        <w:t xml:space="preserve"> nog</w:t>
      </w:r>
      <w:r w:rsidR="00CA0C50">
        <w:t xml:space="preserve"> (</w:t>
      </w:r>
      <w:r w:rsidR="00CA0C50">
        <w:rPr>
          <w:color w:val="000000" w:themeColor="text1"/>
        </w:rPr>
        <w:t xml:space="preserve">Frey </w:t>
      </w:r>
      <w:r w:rsidR="00CA0C50" w:rsidRPr="00CA0C50">
        <w:rPr>
          <w:color w:val="000000" w:themeColor="text1"/>
        </w:rPr>
        <w:t>1983)</w:t>
      </w:r>
      <w:r w:rsidR="00300AB5">
        <w:t>.</w:t>
      </w:r>
      <w:r w:rsidR="00EA1C4A">
        <w:t xml:space="preserve"> </w:t>
      </w:r>
      <w:r w:rsidR="00B70EE0">
        <w:t>Sökning används numera inte lika mycket under öppningar för att de har studerats i större utsträckning genom åren och har mer eller mindre ”lösts”</w:t>
      </w:r>
      <w:r w:rsidR="00F541C7">
        <w:t xml:space="preserve"> (</w:t>
      </w:r>
      <w:proofErr w:type="spellStart"/>
      <w:r w:rsidR="00F541C7" w:rsidRPr="00F541C7">
        <w:t>Lincke</w:t>
      </w:r>
      <w:proofErr w:type="spellEnd"/>
      <w:r w:rsidR="00F541C7">
        <w:t xml:space="preserve"> </w:t>
      </w:r>
      <w:r w:rsidR="00F541C7" w:rsidRPr="00F541C7">
        <w:t>2001)</w:t>
      </w:r>
      <w:r w:rsidR="00F541C7">
        <w:t>.</w:t>
      </w:r>
      <w:r w:rsidR="00B70EE0">
        <w:t xml:space="preserve"> </w:t>
      </w:r>
      <w:r w:rsidR="00A824D9">
        <w:t>Likaså har alla möjliga slutspel med ett lågt antal pjäser lösts</w:t>
      </w:r>
      <w:r w:rsidR="0008282B">
        <w:t xml:space="preserve"> genom att använda</w:t>
      </w:r>
      <w:r w:rsidR="00F802E5">
        <w:t xml:space="preserve"> genererade</w:t>
      </w:r>
      <w:r w:rsidR="0008282B">
        <w:t xml:space="preserve"> slutspelsdatabaser</w:t>
      </w:r>
      <w:r w:rsidR="00A824D9">
        <w:t xml:space="preserve"> </w:t>
      </w:r>
      <w:r w:rsidR="0008282B">
        <w:t>(</w:t>
      </w:r>
      <w:r w:rsidR="0008282B">
        <w:rPr>
          <w:lang w:eastAsia="sv-SE"/>
        </w:rPr>
        <w:t xml:space="preserve">Heinz </w:t>
      </w:r>
      <w:r w:rsidR="00996693" w:rsidRPr="00996693">
        <w:rPr>
          <w:lang w:eastAsia="sv-SE"/>
        </w:rPr>
        <w:t>1999)</w:t>
      </w:r>
      <w:r w:rsidR="007F6EA0">
        <w:rPr>
          <w:lang w:eastAsia="sv-SE"/>
        </w:rPr>
        <w:t>. Trots alla förbättringar går det fortfarande inte att garantera</w:t>
      </w:r>
      <w:r w:rsidR="00F802E5">
        <w:rPr>
          <w:lang w:eastAsia="sv-SE"/>
        </w:rPr>
        <w:t>t</w:t>
      </w:r>
      <w:r w:rsidR="007F6EA0">
        <w:rPr>
          <w:lang w:eastAsia="sv-SE"/>
        </w:rPr>
        <w:t xml:space="preserve"> välja det bästa draget i varje läge med dagens schack AI. Problemet är att sökt</w:t>
      </w:r>
      <w:r w:rsidR="00F802E5">
        <w:rPr>
          <w:lang w:eastAsia="sv-SE"/>
        </w:rPr>
        <w:t xml:space="preserve">iden är exponentiellt proportionerlig till </w:t>
      </w:r>
      <w:r w:rsidR="007F6EA0">
        <w:rPr>
          <w:lang w:eastAsia="sv-SE"/>
        </w:rPr>
        <w:t>djupen</w:t>
      </w:r>
      <w:r w:rsidR="00F802E5">
        <w:rPr>
          <w:lang w:eastAsia="sv-SE"/>
        </w:rPr>
        <w:t xml:space="preserve"> som söks i sökträdet</w:t>
      </w:r>
      <w:r w:rsidR="007F6EA0">
        <w:rPr>
          <w:lang w:eastAsia="sv-SE"/>
        </w:rPr>
        <w:t xml:space="preserve">. </w:t>
      </w:r>
      <w:r w:rsidR="00F802E5">
        <w:rPr>
          <w:lang w:eastAsia="sv-SE"/>
        </w:rPr>
        <w:t xml:space="preserve">På grund av detta finns det ett väldigt stort antal möjliga lägen att undersöka för ett lågt antal drag. </w:t>
      </w:r>
      <w:r w:rsidR="007F6EA0">
        <w:rPr>
          <w:lang w:eastAsia="sv-SE"/>
        </w:rPr>
        <w:t xml:space="preserve">Shannon (1950) estimerar att antalet möjliga lägen är i närheten av </w:t>
      </w:r>
      <w:r w:rsidR="007F6EA0">
        <w:t>10</w:t>
      </w:r>
      <w:r w:rsidR="007F6EA0">
        <w:rPr>
          <w:vertAlign w:val="superscript"/>
        </w:rPr>
        <w:t>54</w:t>
      </w:r>
      <w:r w:rsidR="007F6EA0">
        <w:t xml:space="preserve"> och det skulle ta alldeles för lång tid för en dator att undersöka</w:t>
      </w:r>
      <w:r w:rsidR="00ED2315">
        <w:t xml:space="preserve"> så många lägen</w:t>
      </w:r>
      <w:r w:rsidR="007F6EA0">
        <w:t>.</w:t>
      </w:r>
    </w:p>
    <w:p w14:paraId="4D9BD8D1" w14:textId="3744414A" w:rsidR="004C6764" w:rsidRDefault="00731A7C" w:rsidP="006738CE">
      <w:pPr>
        <w:rPr>
          <w:lang w:eastAsia="sv-SE"/>
        </w:rPr>
      </w:pPr>
      <w:r w:rsidRPr="00847739">
        <w:t>Schack benämndes ofta</w:t>
      </w:r>
      <w:r w:rsidR="00337F12">
        <w:t xml:space="preserve"> förr</w:t>
      </w:r>
      <w:r w:rsidRPr="00847739">
        <w:t xml:space="preserve"> som ”bananflugan av AI”</w:t>
      </w:r>
      <w:r w:rsidR="00847739" w:rsidRPr="00847739">
        <w:rPr>
          <w:b/>
        </w:rPr>
        <w:t xml:space="preserve"> </w:t>
      </w:r>
      <w:r w:rsidR="006A10A5">
        <w:t>(</w:t>
      </w:r>
      <w:r w:rsidR="00847739">
        <w:t>McCarty 1990)</w:t>
      </w:r>
      <w:r w:rsidRPr="00847739">
        <w:t xml:space="preserve">. </w:t>
      </w:r>
      <w:r>
        <w:t>Lik</w:t>
      </w:r>
      <w:r w:rsidR="00872DC0">
        <w:t>nelsen syftar på att bananflugor</w:t>
      </w:r>
      <w:r>
        <w:t xml:space="preserve"> </w:t>
      </w:r>
      <w:r w:rsidR="00872DC0">
        <w:t xml:space="preserve">började </w:t>
      </w:r>
      <w:r>
        <w:t>användes inom biologi</w:t>
      </w:r>
      <w:r w:rsidR="00F802E5">
        <w:t>sk forskning om genetik</w:t>
      </w:r>
      <w:r w:rsidR="00872DC0">
        <w:t xml:space="preserve"> för att det var så lätt att föda upp dem. Likaså har schack ansetts vara ett spel med enkla regler och ett tydligt men svårnått mål, </w:t>
      </w:r>
      <w:r w:rsidR="0020328B">
        <w:t>som kan användas som testramverk</w:t>
      </w:r>
      <w:r w:rsidR="00872DC0">
        <w:t xml:space="preserve"> för </w:t>
      </w:r>
      <w:r w:rsidR="0020328B">
        <w:t xml:space="preserve">att undersöka hypoteser </w:t>
      </w:r>
      <w:r w:rsidR="00F71A89">
        <w:t>(</w:t>
      </w:r>
      <w:r w:rsidR="00F71A89" w:rsidRPr="00F71A89">
        <w:t>Simon &amp; Chase</w:t>
      </w:r>
      <w:r w:rsidR="00F71A89">
        <w:t xml:space="preserve"> </w:t>
      </w:r>
      <w:r w:rsidR="00F71A89" w:rsidRPr="00F71A89">
        <w:t>1973)</w:t>
      </w:r>
      <w:r w:rsidR="0020328B">
        <w:t>. Problemet var att forskning inom schack AI fokuserade mer på specifika tekniker för att förbättra Shannons (1950) exempel</w:t>
      </w:r>
      <w:r w:rsidR="00D32C6A">
        <w:t>, medan alternativa te</w:t>
      </w:r>
      <w:r w:rsidR="00F867CE">
        <w:t xml:space="preserve">kniker fick mindre uppmärksamhet </w:t>
      </w:r>
      <w:r w:rsidR="00F71A89">
        <w:t>(</w:t>
      </w:r>
      <w:proofErr w:type="spellStart"/>
      <w:r w:rsidR="00F71A89" w:rsidRPr="00F73017">
        <w:t>Schaeffer</w:t>
      </w:r>
      <w:proofErr w:type="spellEnd"/>
      <w:r w:rsidR="00F71A89" w:rsidRPr="00F73017">
        <w:t xml:space="preserve"> </w:t>
      </w:r>
      <w:r w:rsidR="00F71A89">
        <w:t xml:space="preserve">1991; </w:t>
      </w:r>
      <w:proofErr w:type="spellStart"/>
      <w:r w:rsidR="00F867CE">
        <w:t>Ensmenger</w:t>
      </w:r>
      <w:proofErr w:type="spellEnd"/>
      <w:r w:rsidR="00F867CE">
        <w:t xml:space="preserve"> </w:t>
      </w:r>
      <w:r w:rsidR="00F867CE" w:rsidRPr="00F867CE">
        <w:t>2012)</w:t>
      </w:r>
      <w:r w:rsidR="00F867CE">
        <w:t xml:space="preserve">. </w:t>
      </w:r>
      <w:r w:rsidR="00D32C6A">
        <w:t xml:space="preserve">Därför anser </w:t>
      </w:r>
      <w:r w:rsidR="00F867CE">
        <w:t>Schaffer</w:t>
      </w:r>
      <w:r w:rsidR="00D32C6A">
        <w:t xml:space="preserve"> </w:t>
      </w:r>
      <w:r w:rsidR="00F867CE" w:rsidRPr="00F867CE">
        <w:t>(1991)</w:t>
      </w:r>
      <w:r w:rsidR="00D32C6A">
        <w:t xml:space="preserve"> att schack bör överges som testramverk</w:t>
      </w:r>
      <w:r w:rsidR="00DC34D6">
        <w:t xml:space="preserve"> för AI och fokus bör förflyttas till</w:t>
      </w:r>
      <w:r w:rsidR="00D32C6A">
        <w:t xml:space="preserve"> spelet go.</w:t>
      </w:r>
      <w:r w:rsidR="00796F2D">
        <w:t xml:space="preserve"> Trots detta har ett antal alternativa tillvägagångsätt presenterats genom åren. </w:t>
      </w:r>
      <w:r w:rsidR="00796F2D" w:rsidRPr="003D4C83">
        <w:rPr>
          <w:lang w:eastAsia="sv-SE"/>
        </w:rPr>
        <w:t xml:space="preserve">Gould &amp; </w:t>
      </w:r>
      <w:proofErr w:type="spellStart"/>
      <w:r w:rsidR="00796F2D" w:rsidRPr="003D4C83">
        <w:rPr>
          <w:lang w:eastAsia="sv-SE"/>
        </w:rPr>
        <w:t>Levison</w:t>
      </w:r>
      <w:proofErr w:type="spellEnd"/>
      <w:r w:rsidR="00796F2D" w:rsidRPr="003D4C83">
        <w:rPr>
          <w:lang w:eastAsia="sv-SE"/>
        </w:rPr>
        <w:t xml:space="preserve"> (1991) presenterar i</w:t>
      </w:r>
      <w:r w:rsidR="00796F2D">
        <w:rPr>
          <w:lang w:eastAsia="sv-SE"/>
        </w:rPr>
        <w:t xml:space="preserve"> sitt arbete en schackspelande AI-agent vid namn </w:t>
      </w:r>
      <w:proofErr w:type="spellStart"/>
      <w:r w:rsidR="00796F2D" w:rsidRPr="003D4C83">
        <w:rPr>
          <w:i/>
          <w:lang w:eastAsia="sv-SE"/>
        </w:rPr>
        <w:t>Morph</w:t>
      </w:r>
      <w:proofErr w:type="spellEnd"/>
      <w:r w:rsidR="00796F2D">
        <w:rPr>
          <w:lang w:eastAsia="sv-SE"/>
        </w:rPr>
        <w:t xml:space="preserve">. </w:t>
      </w:r>
      <w:proofErr w:type="spellStart"/>
      <w:r w:rsidR="00796F2D">
        <w:rPr>
          <w:lang w:eastAsia="sv-SE"/>
        </w:rPr>
        <w:t>Morph</w:t>
      </w:r>
      <w:proofErr w:type="spellEnd"/>
      <w:r w:rsidR="00796F2D">
        <w:rPr>
          <w:lang w:eastAsia="sv-SE"/>
        </w:rPr>
        <w:t xml:space="preserve"> utmärks av att den under ett antal spelade partier lär sig associera mönster av schackformationer med drag som bör utföras. Likt AI-agenten i detta arbete är den baserad på tanken att liknande problem har liknande lösningar. </w:t>
      </w:r>
      <w:proofErr w:type="spellStart"/>
      <w:r w:rsidR="00796F2D">
        <w:rPr>
          <w:lang w:eastAsia="sv-SE"/>
        </w:rPr>
        <w:t>Morph</w:t>
      </w:r>
      <w:proofErr w:type="spellEnd"/>
      <w:r w:rsidR="00796F2D">
        <w:rPr>
          <w:lang w:eastAsia="sv-SE"/>
        </w:rPr>
        <w:t xml:space="preserve"> skiljer sig dock från AI-agenten i detta arbete eftersom den börjar med väldigt lite kunskap, och lär sig genom att spela </w:t>
      </w:r>
      <w:r w:rsidR="00796B46">
        <w:rPr>
          <w:lang w:eastAsia="sv-SE"/>
        </w:rPr>
        <w:t>partier</w:t>
      </w:r>
      <w:r w:rsidR="00796F2D">
        <w:rPr>
          <w:lang w:eastAsia="sv-SE"/>
        </w:rPr>
        <w:t>.</w:t>
      </w:r>
      <w:r w:rsidR="004C6764">
        <w:rPr>
          <w:lang w:eastAsia="sv-SE"/>
        </w:rPr>
        <w:t xml:space="preserve"> </w:t>
      </w:r>
      <w:proofErr w:type="spellStart"/>
      <w:r w:rsidR="004C6764">
        <w:rPr>
          <w:lang w:eastAsia="sv-SE"/>
        </w:rPr>
        <w:t>Morph</w:t>
      </w:r>
      <w:proofErr w:type="spellEnd"/>
      <w:r w:rsidR="004C6764">
        <w:rPr>
          <w:lang w:eastAsia="sv-SE"/>
        </w:rPr>
        <w:t xml:space="preserve"> lärde sig att utföra olika attacker, men kunde inte alltid lista ut hur den kunde avsluta dem och vinna de </w:t>
      </w:r>
      <w:r w:rsidR="00796B46">
        <w:rPr>
          <w:lang w:eastAsia="sv-SE"/>
        </w:rPr>
        <w:t>partier</w:t>
      </w:r>
      <w:r w:rsidR="004C6764">
        <w:rPr>
          <w:lang w:eastAsia="sv-SE"/>
        </w:rPr>
        <w:t xml:space="preserve"> den deltog i.</w:t>
      </w:r>
    </w:p>
    <w:p w14:paraId="1630AF8A" w14:textId="466E9E32" w:rsidR="00D32C6A" w:rsidRDefault="00D24BD4" w:rsidP="006738CE">
      <w:r>
        <w:t>Innan persondatorer blev vanliga byggdes ofta maskiner som endast kunde spela schack. Dessa maskiner behövde en mänsklig operatör som kunde berätta för maskinen vad dess mots</w:t>
      </w:r>
      <w:r w:rsidR="00704745">
        <w:t>tåndare</w:t>
      </w:r>
      <w:r>
        <w:t xml:space="preserve"> gjorde för drag och</w:t>
      </w:r>
      <w:r w:rsidR="00ED2315">
        <w:t xml:space="preserve"> kunde</w:t>
      </w:r>
      <w:r>
        <w:t xml:space="preserve"> utföra maskinens</w:t>
      </w:r>
      <w:r w:rsidR="00ED2315">
        <w:t xml:space="preserve"> egna</w:t>
      </w:r>
      <w:r>
        <w:t xml:space="preserve"> drag </w:t>
      </w:r>
      <w:r w:rsidR="000D3A3A">
        <w:t>(</w:t>
      </w:r>
      <w:proofErr w:type="spellStart"/>
      <w:r w:rsidR="000D3A3A">
        <w:rPr>
          <w:lang w:eastAsia="sv-SE"/>
        </w:rPr>
        <w:t>Greenblatt</w:t>
      </w:r>
      <w:proofErr w:type="spellEnd"/>
      <w:r w:rsidR="000D3A3A">
        <w:rPr>
          <w:lang w:eastAsia="sv-SE"/>
        </w:rPr>
        <w:t xml:space="preserve">, </w:t>
      </w:r>
      <w:proofErr w:type="spellStart"/>
      <w:r w:rsidR="000D3A3A">
        <w:rPr>
          <w:lang w:eastAsia="sv-SE"/>
        </w:rPr>
        <w:t>Eastlake</w:t>
      </w:r>
      <w:proofErr w:type="spellEnd"/>
      <w:r w:rsidR="000D3A3A">
        <w:rPr>
          <w:lang w:eastAsia="sv-SE"/>
        </w:rPr>
        <w:t xml:space="preserve"> &amp; </w:t>
      </w:r>
      <w:proofErr w:type="spellStart"/>
      <w:r w:rsidR="000D3A3A">
        <w:rPr>
          <w:lang w:eastAsia="sv-SE"/>
        </w:rPr>
        <w:lastRenderedPageBreak/>
        <w:t>Crocker</w:t>
      </w:r>
      <w:proofErr w:type="spellEnd"/>
      <w:r w:rsidR="000D3A3A" w:rsidRPr="000D3A3A">
        <w:rPr>
          <w:lang w:eastAsia="sv-SE"/>
        </w:rPr>
        <w:t xml:space="preserve"> 1969)</w:t>
      </w:r>
      <w:r>
        <w:t>. Idag har schackmaskiner i stort bytts ut mo</w:t>
      </w:r>
      <w:r w:rsidR="00DA719A">
        <w:t>t schackmotorer</w:t>
      </w:r>
      <w:r>
        <w:t xml:space="preserve"> och operatörer </w:t>
      </w:r>
      <w:r w:rsidR="00DA719A">
        <w:t>mot</w:t>
      </w:r>
      <w:r>
        <w:t xml:space="preserve"> grafiska</w:t>
      </w:r>
      <w:r w:rsidR="00DA719A">
        <w:t xml:space="preserve"> och</w:t>
      </w:r>
      <w:r>
        <w:t xml:space="preserve"> textbaserade användargränssnitt</w:t>
      </w:r>
      <w:r w:rsidR="00DA719A">
        <w:t xml:space="preserve"> </w:t>
      </w:r>
      <w:r w:rsidR="00ED2315">
        <w:t>implementerade</w:t>
      </w:r>
      <w:r w:rsidR="005A2989">
        <w:t xml:space="preserve"> </w:t>
      </w:r>
      <w:r w:rsidR="00ED2315">
        <w:t>som</w:t>
      </w:r>
      <w:r w:rsidR="005A2989">
        <w:t xml:space="preserve"> mjukvara</w:t>
      </w:r>
      <w:r w:rsidR="00DA719A">
        <w:t xml:space="preserve"> på persondatorer</w:t>
      </w:r>
      <w:r>
        <w:t xml:space="preserve">. Det finns ett antal kommunikationsprotokoll som </w:t>
      </w:r>
      <w:r w:rsidR="00DA719A">
        <w:t xml:space="preserve">används för att kommunicera mellan schackmotorer och användargränssnitt. </w:t>
      </w:r>
      <w:r w:rsidR="00DA719A" w:rsidRPr="00436BE0">
        <w:t xml:space="preserve">XBoard (Mann &amp; Muller 2009) </w:t>
      </w:r>
      <w:r w:rsidR="00DA719A">
        <w:t>är ett kommunikationsprotokoll baserat på användargränssnittet med samma namn</w:t>
      </w:r>
      <w:r w:rsidR="00AB5F6E">
        <w:t xml:space="preserve"> och</w:t>
      </w:r>
      <w:r w:rsidR="00DA719A">
        <w:t xml:space="preserve"> </w:t>
      </w:r>
      <w:r w:rsidR="00DA719A" w:rsidRPr="00436BE0">
        <w:rPr>
          <w:i/>
        </w:rPr>
        <w:t xml:space="preserve">Universal Chess Interface </w:t>
      </w:r>
      <w:r w:rsidR="00796F2D">
        <w:t>(UCI) (</w:t>
      </w:r>
      <w:r w:rsidR="00482722">
        <w:t>Huber</w:t>
      </w:r>
      <w:r w:rsidR="00DA719A" w:rsidRPr="00436BE0">
        <w:t xml:space="preserve"> 2006) </w:t>
      </w:r>
      <w:r w:rsidR="00DA719A">
        <w:t>är ett</w:t>
      </w:r>
      <w:r w:rsidR="00AB5F6E">
        <w:t xml:space="preserve"> nyare</w:t>
      </w:r>
      <w:r w:rsidR="00DA719A">
        <w:t xml:space="preserve"> alternativ till XBoard.</w:t>
      </w:r>
    </w:p>
    <w:p w14:paraId="3D4618C0" w14:textId="2BDE3015" w:rsidR="006738CE" w:rsidRPr="00796F2D" w:rsidRDefault="00AB5F6E" w:rsidP="00645347">
      <w:r>
        <w:t xml:space="preserve">Ända sedan schackmaskinen Deep </w:t>
      </w:r>
      <w:proofErr w:type="spellStart"/>
      <w:r>
        <w:t>Blue</w:t>
      </w:r>
      <w:proofErr w:type="spellEnd"/>
      <w:r>
        <w:t xml:space="preserve"> besegrade den dåvarande världsmästaren Kasparov </w:t>
      </w:r>
      <w:r w:rsidR="00F11AA1">
        <w:t>(</w:t>
      </w:r>
      <w:r w:rsidR="00F11AA1">
        <w:rPr>
          <w:lang w:eastAsia="sv-SE"/>
        </w:rPr>
        <w:t>Campbell,</w:t>
      </w:r>
      <w:r w:rsidR="00F11AA1" w:rsidRPr="00F11AA1">
        <w:rPr>
          <w:lang w:eastAsia="sv-SE"/>
        </w:rPr>
        <w:t xml:space="preserve"> </w:t>
      </w:r>
      <w:proofErr w:type="spellStart"/>
      <w:r w:rsidR="00F11AA1" w:rsidRPr="00F11AA1">
        <w:rPr>
          <w:lang w:eastAsia="sv-SE"/>
        </w:rPr>
        <w:t>Ho</w:t>
      </w:r>
      <w:r w:rsidR="00F11AA1">
        <w:rPr>
          <w:lang w:eastAsia="sv-SE"/>
        </w:rPr>
        <w:t>ane</w:t>
      </w:r>
      <w:proofErr w:type="spellEnd"/>
      <w:r w:rsidR="00F11AA1">
        <w:rPr>
          <w:lang w:eastAsia="sv-SE"/>
        </w:rPr>
        <w:t xml:space="preserve"> &amp; </w:t>
      </w:r>
      <w:proofErr w:type="spellStart"/>
      <w:r w:rsidR="00F11AA1">
        <w:rPr>
          <w:lang w:eastAsia="sv-SE"/>
        </w:rPr>
        <w:t>Hsu</w:t>
      </w:r>
      <w:proofErr w:type="spellEnd"/>
      <w:r w:rsidR="00F11AA1">
        <w:rPr>
          <w:lang w:eastAsia="sv-SE"/>
        </w:rPr>
        <w:t xml:space="preserve"> </w:t>
      </w:r>
      <w:r w:rsidR="00F11AA1" w:rsidRPr="00F11AA1">
        <w:rPr>
          <w:lang w:eastAsia="sv-SE"/>
        </w:rPr>
        <w:t>2002)</w:t>
      </w:r>
      <w:r>
        <w:t xml:space="preserve"> har schackmotorer och schackmaskiner mer och mer används för att utmana varandra istället för mänskliga spelare. </w:t>
      </w:r>
      <w:r w:rsidR="00C943E4">
        <w:t xml:space="preserve">De flesta schackmotorer kan nu för tiden besegra stormästare </w:t>
      </w:r>
      <w:r w:rsidR="00ED5066">
        <w:t xml:space="preserve">utan specialanpassad hårdvara. Pocket Fritz 4 är exemplarisk i att den implementerades på en telefon och samtidigt vann </w:t>
      </w:r>
      <w:proofErr w:type="spellStart"/>
      <w:r w:rsidR="00ED5066">
        <w:t>Mercusor</w:t>
      </w:r>
      <w:proofErr w:type="spellEnd"/>
      <w:r w:rsidR="00ED5066">
        <w:t xml:space="preserve"> Cup 2009, en av de enda tävlingarna</w:t>
      </w:r>
      <w:r w:rsidR="00DC34D6">
        <w:t xml:space="preserve"> på senare tid</w:t>
      </w:r>
      <w:r w:rsidR="00ED5066">
        <w:t xml:space="preserve"> som tillåtit både mänskliga spelare och schackmotorer</w:t>
      </w:r>
      <w:r w:rsidR="00DC34D6">
        <w:t xml:space="preserve"> som deltagare</w:t>
      </w:r>
      <w:r w:rsidR="00DE792C">
        <w:t xml:space="preserve"> (Chess </w:t>
      </w:r>
      <w:proofErr w:type="spellStart"/>
      <w:r w:rsidR="00DE792C">
        <w:t>News</w:t>
      </w:r>
      <w:proofErr w:type="spellEnd"/>
      <w:r w:rsidR="00ED5066">
        <w:t xml:space="preserve"> 2009). </w:t>
      </w:r>
      <w:r w:rsidR="00A824D9">
        <w:t>Varje år hålls World Computer Chess Championship (WCCC) av International Computer Game Association (ICGA)</w:t>
      </w:r>
      <w:r w:rsidR="00ED5066">
        <w:t xml:space="preserve"> som är en tävling för schackmotorer</w:t>
      </w:r>
      <w:r w:rsidR="00A824D9">
        <w:t>. Tillställningen hålls</w:t>
      </w:r>
      <w:r w:rsidR="00147DC1">
        <w:t xml:space="preserve"> inte bara för att utse en vinnare, men</w:t>
      </w:r>
      <w:r w:rsidR="00A824D9">
        <w:t xml:space="preserve"> även för att dela teknisk kunskap med </w:t>
      </w:r>
      <w:proofErr w:type="spellStart"/>
      <w:r w:rsidR="00A824D9">
        <w:t>ICGA:s</w:t>
      </w:r>
      <w:proofErr w:type="spellEnd"/>
      <w:r w:rsidR="00A824D9">
        <w:t xml:space="preserve"> </w:t>
      </w:r>
      <w:proofErr w:type="spellStart"/>
      <w:r w:rsidR="00A824D9">
        <w:t>tidsskrikt</w:t>
      </w:r>
      <w:proofErr w:type="spellEnd"/>
      <w:r w:rsidR="00A824D9">
        <w:t xml:space="preserve">: ICGA Journal, som presenterar analyser av </w:t>
      </w:r>
      <w:r w:rsidR="00796B46">
        <w:t>partier</w:t>
      </w:r>
      <w:r w:rsidR="00A824D9">
        <w:t xml:space="preserve"> mellan spelare </w:t>
      </w:r>
      <w:r w:rsidR="00654253">
        <w:t>i spel som schack och go</w:t>
      </w:r>
      <w:r w:rsidR="00A824D9">
        <w:t>.</w:t>
      </w:r>
      <w:r w:rsidR="00654253">
        <w:t xml:space="preserve"> Det finns även en annan tävling vid namn </w:t>
      </w:r>
      <w:r w:rsidR="00654253" w:rsidRPr="00654253">
        <w:t xml:space="preserve">Thoresen Chess Engines </w:t>
      </w:r>
      <w:proofErr w:type="spellStart"/>
      <w:r w:rsidR="00654253" w:rsidRPr="00654253">
        <w:t>Competition</w:t>
      </w:r>
      <w:proofErr w:type="spellEnd"/>
      <w:r w:rsidR="00147DC1">
        <w:t xml:space="preserve"> </w:t>
      </w:r>
      <w:r w:rsidR="00654253">
        <w:t>(TCHE)</w:t>
      </w:r>
      <w:r w:rsidR="00F11AA1">
        <w:t xml:space="preserve"> där de bästa schackmotorerna spelar mot varandra under långa perioder, vilket kan </w:t>
      </w:r>
      <w:r w:rsidR="00990A10">
        <w:t>ses live på deras hemsida (</w:t>
      </w:r>
      <w:r w:rsidR="00990A10" w:rsidRPr="00990A10">
        <w:t>http://tcec.chessdom.com/</w:t>
      </w:r>
      <w:proofErr w:type="spellStart"/>
      <w:r w:rsidR="00990A10" w:rsidRPr="00990A10">
        <w:t>live.php</w:t>
      </w:r>
      <w:proofErr w:type="spellEnd"/>
      <w:r w:rsidR="00990A10">
        <w:t>)</w:t>
      </w:r>
      <w:r w:rsidR="00654253">
        <w:t>. I januari 2015 blev Komodo 8 den nya världsmästaren bland schackmotorer</w:t>
      </w:r>
      <w:r w:rsidR="00796F2D">
        <w:t xml:space="preserve"> när den </w:t>
      </w:r>
      <w:r w:rsidR="00840EE6">
        <w:t>uppnådde en Elo</w:t>
      </w:r>
      <w:r w:rsidR="00796F2D">
        <w:t>-rankning av 3320</w:t>
      </w:r>
      <w:r w:rsidR="007A69F3">
        <w:t xml:space="preserve"> poäng</w:t>
      </w:r>
      <w:r w:rsidR="00796F2D">
        <w:t xml:space="preserve"> och besegrade den tidigare världsmästa</w:t>
      </w:r>
      <w:r w:rsidR="00840EE6">
        <w:t xml:space="preserve">ren </w:t>
      </w:r>
      <w:proofErr w:type="spellStart"/>
      <w:r w:rsidR="00840EE6">
        <w:t>Stockfish</w:t>
      </w:r>
      <w:proofErr w:type="spellEnd"/>
      <w:r w:rsidR="00840EE6">
        <w:t xml:space="preserve"> 4, som hade en Elo</w:t>
      </w:r>
      <w:r w:rsidR="00796F2D">
        <w:t>-rankning av 3300</w:t>
      </w:r>
      <w:r w:rsidR="007A69F3">
        <w:t xml:space="preserve"> poäng</w:t>
      </w:r>
      <w:r w:rsidR="00796F2D">
        <w:t xml:space="preserve"> </w:t>
      </w:r>
      <w:r w:rsidR="00BB18B9">
        <w:t>(Anthony</w:t>
      </w:r>
      <w:r w:rsidR="00BB18B9" w:rsidRPr="00BB18B9">
        <w:t xml:space="preserve"> 2014)</w:t>
      </w:r>
      <w:r w:rsidR="00796F2D">
        <w:t>. Detta är högt jämfört med den</w:t>
      </w:r>
      <w:r>
        <w:t xml:space="preserve"> nuvarande</w:t>
      </w:r>
      <w:r w:rsidR="00796F2D">
        <w:t xml:space="preserve"> mänskliga världsmästaren</w:t>
      </w:r>
      <w:r>
        <w:t xml:space="preserve"> Magnus Carlsen</w:t>
      </w:r>
      <w:r w:rsidR="00796F2D">
        <w:t>, som i</w:t>
      </w:r>
      <w:r w:rsidR="00E60EF5">
        <w:t xml:space="preserve"> början av</w:t>
      </w:r>
      <w:r w:rsidR="00796F2D">
        <w:t xml:space="preserve"> febr</w:t>
      </w:r>
      <w:r w:rsidR="00E60EF5">
        <w:t>u</w:t>
      </w:r>
      <w:r w:rsidR="00796F2D">
        <w:t>ari 2015</w:t>
      </w:r>
      <w:r w:rsidR="005A2989">
        <w:t xml:space="preserve"> bara</w:t>
      </w:r>
      <w:r w:rsidR="00840EE6">
        <w:t xml:space="preserve"> hade en Elo</w:t>
      </w:r>
      <w:r w:rsidR="00796F2D">
        <w:t>-rankning av 2865</w:t>
      </w:r>
      <w:r w:rsidR="007A69F3">
        <w:t xml:space="preserve"> poäng</w:t>
      </w:r>
      <w:r w:rsidR="00796F2D">
        <w:t xml:space="preserve"> </w:t>
      </w:r>
      <w:r w:rsidR="00E60EF5">
        <w:t>(</w:t>
      </w:r>
      <w:r w:rsidR="00773AF4">
        <w:t>World Chess Federation</w:t>
      </w:r>
      <w:r w:rsidR="00E60EF5">
        <w:t xml:space="preserve"> 2015)</w:t>
      </w:r>
      <w:r w:rsidR="00796F2D">
        <w:t>.</w:t>
      </w:r>
    </w:p>
    <w:p w14:paraId="72B97511" w14:textId="0BFE71DB" w:rsidR="00CB442F" w:rsidRDefault="00CB442F" w:rsidP="00CB442F">
      <w:pPr>
        <w:pStyle w:val="Rubrik1"/>
      </w:pPr>
      <w:bookmarkStart w:id="29" w:name="_Toc181172224"/>
      <w:bookmarkStart w:id="30" w:name="_Toc219466036"/>
      <w:bookmarkStart w:id="31" w:name="_Toc219475263"/>
      <w:bookmarkStart w:id="32" w:name="_Ref418857219"/>
      <w:bookmarkStart w:id="33" w:name="_Toc419108679"/>
      <w:r w:rsidRPr="00D3446A">
        <w:lastRenderedPageBreak/>
        <w:t>Problemformulering</w:t>
      </w:r>
      <w:bookmarkEnd w:id="29"/>
      <w:bookmarkEnd w:id="30"/>
      <w:bookmarkEnd w:id="31"/>
      <w:bookmarkEnd w:id="32"/>
      <w:bookmarkEnd w:id="33"/>
    </w:p>
    <w:p w14:paraId="186FECFD" w14:textId="4F906B92" w:rsidR="00782304" w:rsidRDefault="00782304" w:rsidP="00782304">
      <w:pPr>
        <w:pStyle w:val="Rubrik2"/>
      </w:pPr>
      <w:bookmarkStart w:id="34" w:name="_Ref416366425"/>
      <w:bookmarkStart w:id="35" w:name="_Ref418759341"/>
      <w:bookmarkStart w:id="36" w:name="_Toc419108680"/>
      <w:r>
        <w:t>Problemformulering</w:t>
      </w:r>
      <w:bookmarkEnd w:id="34"/>
      <w:bookmarkEnd w:id="35"/>
      <w:bookmarkEnd w:id="36"/>
    </w:p>
    <w:p w14:paraId="5EF9D367" w14:textId="6C0FCA7C" w:rsidR="0027184A" w:rsidRDefault="00782304" w:rsidP="00782304">
      <w:r>
        <w:t>AI för schack är ett forskningsområde som har fått mycket uppmärksamhet. Trots detta är schack ett olöst problem – det finns ännu</w:t>
      </w:r>
      <w:r w:rsidR="00911849">
        <w:t xml:space="preserve"> ingen</w:t>
      </w:r>
      <w:r>
        <w:t xml:space="preserve"> beprövat </w:t>
      </w:r>
      <w:r w:rsidR="00911849">
        <w:t>teknik</w:t>
      </w:r>
      <w:r>
        <w:t xml:space="preserve"> att</w:t>
      </w:r>
      <w:r w:rsidR="00911849">
        <w:t xml:space="preserve"> garanterat</w:t>
      </w:r>
      <w:r>
        <w:t xml:space="preserve"> besegra en motståndare</w:t>
      </w:r>
      <w:r w:rsidR="00911849">
        <w:t xml:space="preserve">, som samtidigt går att implementera på existerande hårdvara. Det kan därför vara </w:t>
      </w:r>
      <w:r w:rsidR="00A12C0D">
        <w:t>värt att undersöka hur väl alternativa AI tekniker kan appliceras på schack, i hopp om att närma sig</w:t>
      </w:r>
      <w:r w:rsidR="00B06042">
        <w:t xml:space="preserve"> en lösning. </w:t>
      </w:r>
      <w:r w:rsidR="00CE2D2F">
        <w:t>Det finns flera saker som tyder p</w:t>
      </w:r>
      <w:r w:rsidR="00773C01">
        <w:t xml:space="preserve">å att CBR kan vara lämpligt för en schackspelande AI-agents </w:t>
      </w:r>
      <w:r w:rsidR="00B06042">
        <w:t>beslutsfattande</w:t>
      </w:r>
      <w:r w:rsidR="00CE2D2F">
        <w:t>. CBR</w:t>
      </w:r>
      <w:r w:rsidR="00636F0F">
        <w:t xml:space="preserve"> är</w:t>
      </w:r>
      <w:r w:rsidR="00B06042">
        <w:t xml:space="preserve"> en problemlösningsteknik</w:t>
      </w:r>
      <w:r w:rsidR="00AA33F9">
        <w:t xml:space="preserve"> baserad</w:t>
      </w:r>
      <w:r w:rsidR="00636F0F">
        <w:t xml:space="preserve"> på att</w:t>
      </w:r>
      <w:r w:rsidR="00CE2D2F">
        <w:t xml:space="preserve"> </w:t>
      </w:r>
      <w:r w:rsidR="00636F0F">
        <w:t>använda lösningar för problem för att lösa</w:t>
      </w:r>
      <w:r w:rsidR="00CE2D2F">
        <w:t xml:space="preserve"> liknan</w:t>
      </w:r>
      <w:r w:rsidR="00636F0F">
        <w:t>de problem</w:t>
      </w:r>
      <w:r w:rsidR="00934258">
        <w:t>.</w:t>
      </w:r>
      <w:r w:rsidR="00CE2D2F">
        <w:t xml:space="preserve"> </w:t>
      </w:r>
      <w:r w:rsidR="00934258">
        <w:t xml:space="preserve">Detta innebär att </w:t>
      </w:r>
      <w:r w:rsidR="00CE2D2F">
        <w:t>alla möjliga</w:t>
      </w:r>
      <w:r w:rsidR="00934258">
        <w:t xml:space="preserve"> fall inte behöver finnas i dess fallbas</w:t>
      </w:r>
      <w:r w:rsidR="00CE2D2F">
        <w:t xml:space="preserve"> för att AI-agenten fortfarande ska kunna lista ut vilket drag som är bäst att utföra i ett visst läge, </w:t>
      </w:r>
      <w:r w:rsidR="00934258">
        <w:t>givet</w:t>
      </w:r>
      <w:r w:rsidR="00CE2D2F">
        <w:t xml:space="preserve"> en tillräckligt bra liknelse</w:t>
      </w:r>
      <w:r w:rsidR="00934258">
        <w:t>metod och</w:t>
      </w:r>
      <w:r w:rsidR="00CE2D2F">
        <w:t xml:space="preserve"> anpassningsmetod. </w:t>
      </w:r>
      <w:r w:rsidR="00636F0F">
        <w:t xml:space="preserve">Med CBR </w:t>
      </w:r>
      <w:r w:rsidR="004C6764">
        <w:t>behöver det</w:t>
      </w:r>
      <w:r w:rsidR="00B06042">
        <w:t xml:space="preserve"> därför</w:t>
      </w:r>
      <w:r w:rsidR="004C6764">
        <w:t xml:space="preserve"> inte finnas fall </w:t>
      </w:r>
      <w:r w:rsidR="00ED2315">
        <w:t>för alla möjliga 10</w:t>
      </w:r>
      <w:r w:rsidR="00ED2315">
        <w:rPr>
          <w:vertAlign w:val="superscript"/>
        </w:rPr>
        <w:t>54</w:t>
      </w:r>
      <w:r w:rsidR="00636F0F">
        <w:t xml:space="preserve"> </w:t>
      </w:r>
      <w:r w:rsidR="00ED2315">
        <w:t>lägen</w:t>
      </w:r>
      <w:r w:rsidR="00636F0F">
        <w:t xml:space="preserve">, </w:t>
      </w:r>
      <w:r w:rsidR="00ED2315">
        <w:t>eftersom</w:t>
      </w:r>
      <w:r w:rsidR="00636F0F">
        <w:t xml:space="preserve"> flera av dem</w:t>
      </w:r>
      <w:r w:rsidR="00ED2315">
        <w:t xml:space="preserve"> teoretiskt</w:t>
      </w:r>
      <w:r w:rsidR="00636F0F">
        <w:t xml:space="preserve"> kan härledas. </w:t>
      </w:r>
      <w:r w:rsidR="00CE2D2F">
        <w:t xml:space="preserve">Det kan även visa sig att en CBR-baserad, schackspelande AI-agent </w:t>
      </w:r>
      <w:r w:rsidR="00866447">
        <w:t>kan spela</w:t>
      </w:r>
      <w:r w:rsidR="00A80D6D">
        <w:t xml:space="preserve"> lika bra som experten dess fallbas </w:t>
      </w:r>
      <w:r w:rsidR="00934258">
        <w:t>är baserade på, vilket kan användas för att utveckla schack-AI med varierbar</w:t>
      </w:r>
      <w:r w:rsidR="00ED2315">
        <w:t xml:space="preserve"> eller flexibel</w:t>
      </w:r>
      <w:r w:rsidR="00934258">
        <w:t xml:space="preserve"> svårighetsgrad.</w:t>
      </w:r>
    </w:p>
    <w:p w14:paraId="0EA62E16" w14:textId="5148AF4B" w:rsidR="00C86777" w:rsidRDefault="00CE2D2F" w:rsidP="00782304">
      <w:pPr>
        <w:rPr>
          <w:lang w:eastAsia="sv-SE"/>
        </w:rPr>
      </w:pPr>
      <w:r>
        <w:t xml:space="preserve">I detta arbete </w:t>
      </w:r>
      <w:r w:rsidR="00005FAB">
        <w:t>har det undersökt</w:t>
      </w:r>
      <w:r>
        <w:t xml:space="preserve">s </w:t>
      </w:r>
      <w:r w:rsidR="00FF409E">
        <w:t>om</w:t>
      </w:r>
      <w:r>
        <w:t xml:space="preserve"> CBR</w:t>
      </w:r>
      <w:r w:rsidR="00301DFC">
        <w:t xml:space="preserve"> med</w:t>
      </w:r>
      <w:r w:rsidR="00301DFC" w:rsidRPr="00301DFC">
        <w:t xml:space="preserve"> </w:t>
      </w:r>
      <w:r w:rsidR="00301DFC">
        <w:t xml:space="preserve">grundlig (i motsatt till djup) liknelse och anpassning </w:t>
      </w:r>
      <w:r w:rsidR="00773C01">
        <w:t>passar för en schackspelande AI-agents besluts</w:t>
      </w:r>
      <w:r w:rsidR="004A02B6">
        <w:t>fattande</w:t>
      </w:r>
      <w:r w:rsidR="00B06042">
        <w:t xml:space="preserve">. </w:t>
      </w:r>
      <w:r w:rsidR="00423290">
        <w:t xml:space="preserve">Med </w:t>
      </w:r>
      <w:r w:rsidR="00CF2482">
        <w:t>grundlig</w:t>
      </w:r>
      <w:r w:rsidR="00423290">
        <w:t xml:space="preserve"> menas att implementationen av liknelse och anpassning inte kräver</w:t>
      </w:r>
      <w:r w:rsidR="00AA33F9">
        <w:t xml:space="preserve"> djupare</w:t>
      </w:r>
      <w:r w:rsidR="00423290">
        <w:t xml:space="preserve"> kunskaper</w:t>
      </w:r>
      <w:r w:rsidR="00005FAB">
        <w:t xml:space="preserve"> om</w:t>
      </w:r>
      <w:r w:rsidR="00AA33F9">
        <w:t xml:space="preserve"> schack som vanliga strategier</w:t>
      </w:r>
      <w:r w:rsidR="00423290">
        <w:t xml:space="preserve">. </w:t>
      </w:r>
      <w:r w:rsidR="002B2DC4">
        <w:t>Ett exempel på</w:t>
      </w:r>
      <w:r w:rsidR="00CF2482">
        <w:t xml:space="preserve"> grundlig</w:t>
      </w:r>
      <w:r w:rsidR="00021D49">
        <w:t xml:space="preserve"> liknelse är om t</w:t>
      </w:r>
      <w:r w:rsidR="006C66C7">
        <w:t>vå lägen är lika om de</w:t>
      </w:r>
      <w:r w:rsidR="00600C27">
        <w:t xml:space="preserve"> generellt</w:t>
      </w:r>
      <w:r w:rsidR="00021D49">
        <w:t xml:space="preserve"> innehåller samma pjäser på samma </w:t>
      </w:r>
      <w:r w:rsidR="00600C27">
        <w:t>rutor</w:t>
      </w:r>
      <w:r w:rsidR="00021D49">
        <w:t xml:space="preserve">. </w:t>
      </w:r>
      <w:r w:rsidR="00423290">
        <w:t xml:space="preserve">Ett exempel på en </w:t>
      </w:r>
      <w:r w:rsidR="00021D49">
        <w:t xml:space="preserve">strategi </w:t>
      </w:r>
      <w:r w:rsidR="00423290">
        <w:t>är skolmatt, där en spelare gör matt under mittspelet genom försöka fånga mots</w:t>
      </w:r>
      <w:r w:rsidR="00704745">
        <w:t>tåndaren</w:t>
      </w:r>
      <w:r w:rsidR="00423290">
        <w:t>s kung när den gjort rockad. Två lägen skulle</w:t>
      </w:r>
      <w:r w:rsidR="002B2DC4">
        <w:t xml:space="preserve"> med djup liknelse</w:t>
      </w:r>
      <w:r w:rsidR="00423290">
        <w:t xml:space="preserve"> kunna anses lika om de båda liknar</w:t>
      </w:r>
      <w:r w:rsidR="00FF5D5C">
        <w:t xml:space="preserve"> uppbyggnad mot</w:t>
      </w:r>
      <w:r w:rsidR="00423290">
        <w:t xml:space="preserve"> skolmatt och anpassningen</w:t>
      </w:r>
      <w:r w:rsidR="00956FC0">
        <w:t xml:space="preserve"> av draget</w:t>
      </w:r>
      <w:r w:rsidR="00423290">
        <w:t xml:space="preserve"> skulle ske </w:t>
      </w:r>
      <w:r w:rsidR="00956FC0">
        <w:t xml:space="preserve">så att AI-agenten försöker göra skolmatt. Problemet med att använda denna sorts likhet är att det finns så många olika strategier i schack som kan användas för att avgöra likhet och anpassning. Det begränsar även </w:t>
      </w:r>
      <w:r w:rsidR="002B2DC4">
        <w:t>AI-agenten</w:t>
      </w:r>
      <w:r w:rsidR="00956FC0">
        <w:t xml:space="preserve"> till strategier som tidigare upptäckts och </w:t>
      </w:r>
      <w:r w:rsidR="002B2DC4">
        <w:t>definierats</w:t>
      </w:r>
      <w:r w:rsidR="00956FC0">
        <w:t xml:space="preserve">. </w:t>
      </w:r>
      <w:proofErr w:type="spellStart"/>
      <w:r w:rsidR="00956FC0">
        <w:t>Hsu</w:t>
      </w:r>
      <w:proofErr w:type="spellEnd"/>
      <w:r w:rsidR="00956FC0">
        <w:t xml:space="preserve"> </w:t>
      </w:r>
      <w:r w:rsidR="00956FC0" w:rsidRPr="00111F51">
        <w:rPr>
          <w:lang w:eastAsia="sv-SE"/>
        </w:rPr>
        <w:t>(1991)</w:t>
      </w:r>
      <w:r w:rsidR="00956FC0">
        <w:rPr>
          <w:lang w:eastAsia="sv-SE"/>
        </w:rPr>
        <w:t xml:space="preserve"> har även berättat att användandet av rigida strategier </w:t>
      </w:r>
      <w:r w:rsidR="00021D49">
        <w:rPr>
          <w:lang w:eastAsia="sv-SE"/>
        </w:rPr>
        <w:t>gjorde att schackmaskinen</w:t>
      </w:r>
      <w:r w:rsidR="00956FC0">
        <w:rPr>
          <w:lang w:eastAsia="sv-SE"/>
        </w:rPr>
        <w:t xml:space="preserve"> </w:t>
      </w:r>
      <w:r w:rsidR="00021D49" w:rsidRPr="00021D49">
        <w:rPr>
          <w:i/>
          <w:lang w:eastAsia="sv-SE"/>
        </w:rPr>
        <w:t xml:space="preserve">Deep </w:t>
      </w:r>
      <w:proofErr w:type="spellStart"/>
      <w:r w:rsidR="00021D49" w:rsidRPr="00021D49">
        <w:rPr>
          <w:i/>
          <w:lang w:eastAsia="sv-SE"/>
        </w:rPr>
        <w:t>Thought</w:t>
      </w:r>
      <w:proofErr w:type="spellEnd"/>
      <w:r w:rsidR="00021D49">
        <w:rPr>
          <w:lang w:eastAsia="sv-SE"/>
        </w:rPr>
        <w:t xml:space="preserve">, föregångaren till </w:t>
      </w:r>
      <w:r w:rsidR="00021D49" w:rsidRPr="00021D49">
        <w:rPr>
          <w:i/>
          <w:lang w:eastAsia="sv-SE"/>
        </w:rPr>
        <w:t xml:space="preserve">Deep </w:t>
      </w:r>
      <w:proofErr w:type="spellStart"/>
      <w:r w:rsidR="00021D49" w:rsidRPr="00021D49">
        <w:rPr>
          <w:i/>
          <w:lang w:eastAsia="sv-SE"/>
        </w:rPr>
        <w:t>Blue</w:t>
      </w:r>
      <w:proofErr w:type="spellEnd"/>
      <w:r w:rsidR="00021D49">
        <w:rPr>
          <w:lang w:eastAsia="sv-SE"/>
        </w:rPr>
        <w:t xml:space="preserve"> (Campbell, </w:t>
      </w:r>
      <w:proofErr w:type="spellStart"/>
      <w:r w:rsidR="00021D49" w:rsidRPr="00021D49">
        <w:rPr>
          <w:lang w:eastAsia="sv-SE"/>
        </w:rPr>
        <w:t>Hoane</w:t>
      </w:r>
      <w:proofErr w:type="spellEnd"/>
      <w:r w:rsidR="00021D49">
        <w:rPr>
          <w:lang w:eastAsia="sv-SE"/>
        </w:rPr>
        <w:t xml:space="preserve"> </w:t>
      </w:r>
      <w:r w:rsidR="00021D49" w:rsidRPr="00021D49">
        <w:rPr>
          <w:lang w:eastAsia="sv-SE"/>
        </w:rPr>
        <w:t xml:space="preserve">&amp; </w:t>
      </w:r>
      <w:proofErr w:type="spellStart"/>
      <w:r w:rsidR="00021D49" w:rsidRPr="00021D49">
        <w:rPr>
          <w:lang w:eastAsia="sv-SE"/>
        </w:rPr>
        <w:t>Hsu</w:t>
      </w:r>
      <w:proofErr w:type="spellEnd"/>
      <w:r w:rsidR="00021D49">
        <w:rPr>
          <w:lang w:eastAsia="sv-SE"/>
        </w:rPr>
        <w:t xml:space="preserve"> </w:t>
      </w:r>
      <w:r w:rsidR="00021D49" w:rsidRPr="00021D49">
        <w:rPr>
          <w:lang w:eastAsia="sv-SE"/>
        </w:rPr>
        <w:t>2002)</w:t>
      </w:r>
      <w:r w:rsidR="00021D49">
        <w:rPr>
          <w:lang w:eastAsia="sv-SE"/>
        </w:rPr>
        <w:t xml:space="preserve"> spelade sämre. </w:t>
      </w:r>
      <w:r w:rsidR="00FF5D5C">
        <w:rPr>
          <w:lang w:eastAsia="sv-SE"/>
        </w:rPr>
        <w:t xml:space="preserve">Det är inte säkert att </w:t>
      </w:r>
      <w:r w:rsidR="00CF2482">
        <w:rPr>
          <w:lang w:eastAsia="sv-SE"/>
        </w:rPr>
        <w:t>grundlig</w:t>
      </w:r>
      <w:r w:rsidR="00FF5D5C">
        <w:rPr>
          <w:lang w:eastAsia="sv-SE"/>
        </w:rPr>
        <w:t xml:space="preserve"> liknelse ger bättre resultat, men det är ett mindre område och är därför enklare att undersöka till fullo</w:t>
      </w:r>
      <w:r w:rsidR="00CF2482">
        <w:rPr>
          <w:lang w:eastAsia="sv-SE"/>
        </w:rPr>
        <w:t xml:space="preserve"> än djup liknelse</w:t>
      </w:r>
      <w:r w:rsidR="00FF5D5C">
        <w:rPr>
          <w:lang w:eastAsia="sv-SE"/>
        </w:rPr>
        <w:t>.</w:t>
      </w:r>
    </w:p>
    <w:p w14:paraId="22685990" w14:textId="7FAD7749" w:rsidR="0015053D" w:rsidRDefault="00B23FEB" w:rsidP="00705127">
      <w:pPr>
        <w:rPr>
          <w:lang w:eastAsia="sv-SE"/>
        </w:rPr>
      </w:pPr>
      <w:r>
        <w:rPr>
          <w:lang w:eastAsia="sv-SE"/>
        </w:rPr>
        <w:t>Att</w:t>
      </w:r>
      <w:r w:rsidR="00C86777">
        <w:rPr>
          <w:lang w:eastAsia="sv-SE"/>
        </w:rPr>
        <w:t xml:space="preserve"> grundlig likhet passar för en CBR-baserad schackspelande AI-agent</w:t>
      </w:r>
      <w:r w:rsidR="007A547F">
        <w:rPr>
          <w:lang w:eastAsia="sv-SE"/>
        </w:rPr>
        <w:t xml:space="preserve">s </w:t>
      </w:r>
      <w:r w:rsidR="004A02B6">
        <w:t>beslutsfattande</w:t>
      </w:r>
      <w:r w:rsidR="00C86777">
        <w:rPr>
          <w:lang w:eastAsia="sv-SE"/>
        </w:rPr>
        <w:t xml:space="preserve"> </w:t>
      </w:r>
      <w:r>
        <w:rPr>
          <w:lang w:eastAsia="sv-SE"/>
        </w:rPr>
        <w:t xml:space="preserve">innebär att </w:t>
      </w:r>
      <w:r w:rsidR="007A547F">
        <w:rPr>
          <w:lang w:eastAsia="sv-SE"/>
        </w:rPr>
        <w:t>AI-agenten generellt spelar bättre med fallbaser baserade på bättre experter.</w:t>
      </w:r>
      <w:r w:rsidR="00496E07">
        <w:rPr>
          <w:lang w:eastAsia="sv-SE"/>
        </w:rPr>
        <w:t xml:space="preserve"> Om AI-agentens prestation med en viss fallbas kallas för ett beteende, kan det även uttryckas som att beteenden baserade på bättre experter bär spela bättre. </w:t>
      </w:r>
      <w:r w:rsidR="00705127">
        <w:rPr>
          <w:lang w:eastAsia="sv-SE"/>
        </w:rPr>
        <w:t xml:space="preserve">Om så är fallet skulle det gå att med en liten felmarginal förutse hur bra AI-agenten kommer spela </w:t>
      </w:r>
      <w:r>
        <w:rPr>
          <w:lang w:eastAsia="sv-SE"/>
        </w:rPr>
        <w:t xml:space="preserve">beroende </w:t>
      </w:r>
      <w:r w:rsidR="00705127">
        <w:rPr>
          <w:lang w:eastAsia="sv-SE"/>
        </w:rPr>
        <w:t>på</w:t>
      </w:r>
      <w:r>
        <w:rPr>
          <w:lang w:eastAsia="sv-SE"/>
        </w:rPr>
        <w:t xml:space="preserve"> dess</w:t>
      </w:r>
      <w:r w:rsidR="00705127">
        <w:rPr>
          <w:lang w:eastAsia="sv-SE"/>
        </w:rPr>
        <w:t xml:space="preserve"> fallbas. Ett exempel där denna information är användbar är ett schackspel </w:t>
      </w:r>
      <w:r w:rsidR="00E45E20">
        <w:rPr>
          <w:lang w:eastAsia="sv-SE"/>
        </w:rPr>
        <w:t>som har</w:t>
      </w:r>
      <w:r w:rsidR="00705127">
        <w:rPr>
          <w:lang w:eastAsia="sv-SE"/>
        </w:rPr>
        <w:t xml:space="preserve"> en AI-agent med justerbar svårighetsgrad. AI-agentens </w:t>
      </w:r>
      <w:r w:rsidR="004A02B6">
        <w:t>beslutsfattande</w:t>
      </w:r>
      <w:r w:rsidR="00705127">
        <w:rPr>
          <w:lang w:eastAsia="sv-SE"/>
        </w:rPr>
        <w:t xml:space="preserve"> skulle kunna vara baserad på CBR med grundlig likhet och den skulle kunna använda fallbaser </w:t>
      </w:r>
      <w:r w:rsidR="00496E07">
        <w:rPr>
          <w:lang w:eastAsia="sv-SE"/>
        </w:rPr>
        <w:t>baserade på</w:t>
      </w:r>
      <w:r w:rsidR="00705127">
        <w:rPr>
          <w:lang w:eastAsia="sv-SE"/>
        </w:rPr>
        <w:t xml:space="preserve"> bättre </w:t>
      </w:r>
      <w:r w:rsidR="00496E07">
        <w:rPr>
          <w:lang w:eastAsia="sv-SE"/>
        </w:rPr>
        <w:t>experter</w:t>
      </w:r>
      <w:r>
        <w:rPr>
          <w:lang w:eastAsia="sv-SE"/>
        </w:rPr>
        <w:t xml:space="preserve"> på högre svårighetsgrader.</w:t>
      </w:r>
    </w:p>
    <w:p w14:paraId="343E7B72" w14:textId="67E268F1" w:rsidR="00231AC4" w:rsidRDefault="00722721" w:rsidP="00496E07">
      <w:pPr>
        <w:rPr>
          <w:lang w:eastAsia="sv-SE"/>
        </w:rPr>
      </w:pPr>
      <w:r>
        <w:t xml:space="preserve">En spelare anses spela bättre om den har en högre Elo-rankning. Det anses att ju större skillnaden i Elo-rankning är mellan två spelare desto större är </w:t>
      </w:r>
      <w:r w:rsidR="00B23FEB">
        <w:t>sannolikheten</w:t>
      </w:r>
      <w:r>
        <w:t xml:space="preserve"> att spelaren med högre Elo-rankning </w:t>
      </w:r>
      <w:r w:rsidR="00B23FEB">
        <w:t>skulle vinna ett framtida parti mellan dem</w:t>
      </w:r>
      <w:r>
        <w:t>.</w:t>
      </w:r>
      <w:r w:rsidR="001C6A95">
        <w:t xml:space="preserve"> FIDE (2014a) har definierat en tabel</w:t>
      </w:r>
      <w:r w:rsidR="00B23FEB">
        <w:t>l för att översätta mellan sannolikhet</w:t>
      </w:r>
      <w:r w:rsidR="001C6A95">
        <w:t xml:space="preserve"> att vinna och skillnad i </w:t>
      </w:r>
      <w:r w:rsidR="00E212BC">
        <w:t xml:space="preserve">Elo-rankning. </w:t>
      </w:r>
      <w:r w:rsidR="00496E07">
        <w:t>Ett beteende förväntas dock inte spela lika</w:t>
      </w:r>
      <w:r w:rsidR="001C6A95">
        <w:t xml:space="preserve"> bra som experten </w:t>
      </w:r>
      <w:r w:rsidR="00496E07">
        <w:t xml:space="preserve">det </w:t>
      </w:r>
      <w:r w:rsidR="001C6A95">
        <w:t xml:space="preserve">är baserad på och det är svårt att </w:t>
      </w:r>
      <w:r w:rsidR="001C6A95">
        <w:lastRenderedPageBreak/>
        <w:t xml:space="preserve">förutse hur tabellen skulle kunna översättas </w:t>
      </w:r>
      <w:r w:rsidR="00E212BC">
        <w:t xml:space="preserve">från skillnader i </w:t>
      </w:r>
      <w:r w:rsidR="00E45E20">
        <w:t>Elo-rankning</w:t>
      </w:r>
      <w:r w:rsidR="00E212BC">
        <w:t xml:space="preserve"> av experterna till skillnader i </w:t>
      </w:r>
      <w:r w:rsidR="00FF409E">
        <w:t>Elo-</w:t>
      </w:r>
      <w:r w:rsidR="00E212BC">
        <w:t xml:space="preserve">rankning för </w:t>
      </w:r>
      <w:r w:rsidR="00496E07">
        <w:t>beteendena</w:t>
      </w:r>
      <w:r w:rsidR="00E212BC">
        <w:t>. T.ex.</w:t>
      </w:r>
      <w:r w:rsidR="0015053D">
        <w:t xml:space="preserve"> så anser</w:t>
      </w:r>
      <w:r w:rsidR="00E212BC">
        <w:t xml:space="preserve"> FIDE (2014a)</w:t>
      </w:r>
      <w:r w:rsidR="0015053D">
        <w:t xml:space="preserve"> </w:t>
      </w:r>
      <w:r w:rsidR="00E212BC">
        <w:t>att om skillnaden i Elo-rankning mellan två spelare är 193</w:t>
      </w:r>
      <w:r w:rsidR="00496E07">
        <w:t xml:space="preserve"> poäng</w:t>
      </w:r>
      <w:r w:rsidR="00E212BC">
        <w:t xml:space="preserve"> så är det 75 % chans att den högre rankade spelaren ko</w:t>
      </w:r>
      <w:r w:rsidR="00E45E20">
        <w:t xml:space="preserve">mmer vinna i ett framtida parti, vilket inte är något som förväntas gälla för </w:t>
      </w:r>
      <w:r w:rsidR="007A69F3">
        <w:t>beteendena</w:t>
      </w:r>
      <w:r w:rsidR="00E45E20">
        <w:t xml:space="preserve">. </w:t>
      </w:r>
      <w:r w:rsidR="00496E07">
        <w:t>Beteendena behöver inte heller</w:t>
      </w:r>
      <w:r w:rsidR="00E45E20">
        <w:t xml:space="preserve"> </w:t>
      </w:r>
      <w:r w:rsidR="00496E07">
        <w:t>uppfylla</w:t>
      </w:r>
      <w:r w:rsidR="00E45E20">
        <w:t xml:space="preserve"> några skicklighetskrav </w:t>
      </w:r>
      <w:r w:rsidR="00496E07">
        <w:t>gentemot</w:t>
      </w:r>
      <w:r w:rsidR="00E45E20">
        <w:t xml:space="preserve"> </w:t>
      </w:r>
      <w:r w:rsidR="00496E07">
        <w:t>Elo-rankade spelare</w:t>
      </w:r>
      <w:r w:rsidR="00E45E20">
        <w:t>, dvs. de måste</w:t>
      </w:r>
      <w:r w:rsidR="00496E07">
        <w:t xml:space="preserve"> inte</w:t>
      </w:r>
      <w:r w:rsidR="00E45E20">
        <w:t xml:space="preserve"> spela lika bra, bättre eller sämre än en spelare med en viss Elo-rankning.</w:t>
      </w:r>
      <w:r w:rsidR="00496E07">
        <w:t xml:space="preserve"> </w:t>
      </w:r>
      <w:r w:rsidR="00E45E20">
        <w:t>AI-agenten</w:t>
      </w:r>
      <w:r w:rsidR="0015053D">
        <w:t xml:space="preserve"> bör dock vinna oftare med fallbasen baserad på den</w:t>
      </w:r>
      <w:r w:rsidR="003013EA">
        <w:t xml:space="preserve"> högre rankade </w:t>
      </w:r>
      <w:r w:rsidR="0015053D">
        <w:t>spelaren</w:t>
      </w:r>
      <w:r w:rsidR="00005FAB">
        <w:t>, vilket kräver att beteendena kan spela så bra att de kan besegra varandra</w:t>
      </w:r>
      <w:r w:rsidR="0015053D">
        <w:t>. E</w:t>
      </w:r>
      <w:r w:rsidR="003013EA">
        <w:t>ftersom Elo-rankningar inte alltid stämmer exakt och ständigt förändras</w:t>
      </w:r>
      <w:r w:rsidR="0015053D">
        <w:t xml:space="preserve"> till</w:t>
      </w:r>
      <w:r w:rsidR="00005FAB">
        <w:t>åts det att</w:t>
      </w:r>
      <w:r w:rsidR="007A69F3">
        <w:t xml:space="preserve"> ett</w:t>
      </w:r>
      <w:r w:rsidR="00005FAB">
        <w:t xml:space="preserve"> </w:t>
      </w:r>
      <w:r w:rsidR="007A69F3">
        <w:t xml:space="preserve">beteenden vars expert har lägre Elo-rankning </w:t>
      </w:r>
      <w:r w:rsidR="0015053D">
        <w:t xml:space="preserve">vinner oftare </w:t>
      </w:r>
      <w:r w:rsidR="007A69F3">
        <w:t xml:space="preserve">mot ett beteende vars expert har högre Elo-rankning </w:t>
      </w:r>
      <w:r w:rsidR="0015053D">
        <w:t>om skillnaden i rankning är mindre än 100 poäng</w:t>
      </w:r>
      <w:r w:rsidR="003013EA">
        <w:t>.</w:t>
      </w:r>
      <w:r w:rsidR="00432DE6">
        <w:t xml:space="preserve"> </w:t>
      </w:r>
      <w:r w:rsidR="00496E07">
        <w:t>Detta innebär att i exemplet med</w:t>
      </w:r>
      <w:r w:rsidR="00D42533">
        <w:t xml:space="preserve"> programmet som hade en AI-agent</w:t>
      </w:r>
      <w:r w:rsidR="00496E07">
        <w:t xml:space="preserve"> med varierbar svårighetsgrad är resultatet av det här arbetet inte nödvändigtvis tillräckligt för att tekniken som undersöks ska vara</w:t>
      </w:r>
      <w:r w:rsidR="00D42533">
        <w:t xml:space="preserve"> av </w:t>
      </w:r>
      <w:r w:rsidR="00496E07">
        <w:t>användning</w:t>
      </w:r>
      <w:r w:rsidR="00D42533">
        <w:t xml:space="preserve"> för programmet. Det är fullt möjligt att beteendena går att rangordna men att de alla spelar sämre än en nybörjare</w:t>
      </w:r>
      <w:r w:rsidR="00005FAB">
        <w:t>. D</w:t>
      </w:r>
      <w:r w:rsidR="00496E07">
        <w:t xml:space="preserve">et krävs mer forskning om </w:t>
      </w:r>
      <w:r w:rsidR="00D42533">
        <w:t xml:space="preserve">beteenden kan uppnå viss skicklighet som förväntas av </w:t>
      </w:r>
      <w:r w:rsidR="00005FAB">
        <w:t>folk som spelar mot dem</w:t>
      </w:r>
      <w:r w:rsidR="00D42533">
        <w:t>.</w:t>
      </w:r>
      <w:r w:rsidR="00C016E6" w:rsidRPr="00C016E6">
        <w:rPr>
          <w:lang w:eastAsia="sv-SE"/>
        </w:rPr>
        <w:t xml:space="preserve"> </w:t>
      </w:r>
      <w:r w:rsidR="00C016E6">
        <w:rPr>
          <w:lang w:eastAsia="sv-SE"/>
        </w:rPr>
        <w:t>Problemet är av praktisk karaktär; det är inte relevant att veta om det skulle gå att lösa problemet om det fanns tillräckligt bra och mycket expertdata tillgängligt, bara om det är så i dagsläget.</w:t>
      </w:r>
      <w:r w:rsidR="00D42533">
        <w:t xml:space="preserve"> </w:t>
      </w:r>
      <w:r w:rsidR="00231AC4">
        <w:t xml:space="preserve">Om </w:t>
      </w:r>
      <w:r w:rsidR="00231AC4">
        <w:rPr>
          <w:lang w:eastAsia="sv-SE"/>
        </w:rPr>
        <w:t xml:space="preserve">grundlig likhet passar för en CBR-baserad schackspelande AI-agents </w:t>
      </w:r>
      <w:r w:rsidR="00231AC4">
        <w:t>beslutsfattande så borde därför följande gälla:</w:t>
      </w:r>
    </w:p>
    <w:p w14:paraId="6E7285C6" w14:textId="6690CBBC" w:rsidR="00231AC4" w:rsidRDefault="00231AC4" w:rsidP="00705127">
      <w:pPr>
        <w:pStyle w:val="Liststycke"/>
        <w:numPr>
          <w:ilvl w:val="0"/>
          <w:numId w:val="15"/>
        </w:numPr>
      </w:pPr>
      <w:r>
        <w:t xml:space="preserve">Det går att rangordna ett antal </w:t>
      </w:r>
      <w:r w:rsidR="00005FAB">
        <w:t>beteenden, där ett högre rangordnat</w:t>
      </w:r>
      <w:r>
        <w:t xml:space="preserve"> </w:t>
      </w:r>
      <w:r w:rsidR="00005FAB">
        <w:t xml:space="preserve">beteende </w:t>
      </w:r>
      <w:r>
        <w:t xml:space="preserve">vinner oftare mot </w:t>
      </w:r>
      <w:r w:rsidR="00005FAB">
        <w:t>ett lägre rangordnat</w:t>
      </w:r>
      <w:r>
        <w:t xml:space="preserve"> </w:t>
      </w:r>
      <w:r w:rsidR="00005FAB">
        <w:t xml:space="preserve">beteende </w:t>
      </w:r>
      <w:r>
        <w:t xml:space="preserve">givet att den största skillnaden i </w:t>
      </w:r>
      <w:r w:rsidR="00005FAB">
        <w:t>beteendenas</w:t>
      </w:r>
      <w:r>
        <w:t xml:space="preserve"> experters Elo-rankningar är minst 100.</w:t>
      </w:r>
    </w:p>
    <w:p w14:paraId="04330B08" w14:textId="7556FFC2" w:rsidR="00FF409E" w:rsidRDefault="00231AC4" w:rsidP="00FF409E">
      <w:pPr>
        <w:pStyle w:val="Liststycke"/>
        <w:numPr>
          <w:ilvl w:val="0"/>
          <w:numId w:val="15"/>
        </w:numPr>
        <w:rPr>
          <w:lang w:eastAsia="sv-SE"/>
        </w:rPr>
      </w:pPr>
      <w:r>
        <w:t xml:space="preserve">Varje </w:t>
      </w:r>
      <w:r w:rsidR="00005FAB">
        <w:t>beteendes</w:t>
      </w:r>
      <w:r>
        <w:t xml:space="preserve"> rangordning stämmer överens med </w:t>
      </w:r>
      <w:r w:rsidR="00FF409E">
        <w:t>rangordningen av dess experts Elo-rankning relativt de andra experternas Elo-rankningar.</w:t>
      </w:r>
    </w:p>
    <w:p w14:paraId="2F19D77A" w14:textId="03B933B4" w:rsidR="00782304" w:rsidRPr="00782304" w:rsidRDefault="003807DC" w:rsidP="00782304">
      <w:r>
        <w:t>Det går teoretiskt redan att skapa en AI-agent med tidigare beprövade tekniker som spelar schack perfekt; problemet är att det skulle ta flera år att beräkna vilket drag som bör utföras i varje läge. För att CBR ska vara av användning måste därför AI-agent</w:t>
      </w:r>
      <w:r w:rsidR="00ED2315">
        <w:t>en</w:t>
      </w:r>
      <w:r>
        <w:t xml:space="preserve"> kunna implementeras</w:t>
      </w:r>
      <w:r w:rsidR="00ED5066">
        <w:t xml:space="preserve"> på</w:t>
      </w:r>
      <w:r>
        <w:t xml:space="preserve"> konsumenthårdvara och utföra drag under tidspress</w:t>
      </w:r>
      <w:r w:rsidR="00ED5066">
        <w:t xml:space="preserve"> likt dagens schackmotorer</w:t>
      </w:r>
      <w:r>
        <w:t xml:space="preserve">. </w:t>
      </w:r>
      <w:r w:rsidR="00600C27">
        <w:t xml:space="preserve">Tidskravet som AI-agenten förväntas följa är samma som spelare i FIDE-tävlingar förväntas följa. </w:t>
      </w:r>
      <w:r>
        <w:t>I FIDE-tävlingar får en schackspelare 90 minuter på sig att utföra sina första 40 drag (</w:t>
      </w:r>
      <w:r w:rsidR="00DE792C">
        <w:t>World Chess Federation</w:t>
      </w:r>
      <w:r>
        <w:t xml:space="preserve"> 2014b).</w:t>
      </w:r>
    </w:p>
    <w:p w14:paraId="4A6CACF0" w14:textId="6EEA74C4" w:rsidR="00E9629F" w:rsidRDefault="00042D40" w:rsidP="002D260C">
      <w:pPr>
        <w:pStyle w:val="Rubrik2"/>
      </w:pPr>
      <w:bookmarkStart w:id="37" w:name="_Toc419108681"/>
      <w:r>
        <w:t>Metodbeskrivning</w:t>
      </w:r>
      <w:bookmarkEnd w:id="37"/>
    </w:p>
    <w:p w14:paraId="339A26FF" w14:textId="7CE6B328" w:rsidR="001D653C" w:rsidRDefault="00372350" w:rsidP="00042D40">
      <w:r>
        <w:t>För att besvara frågeställningen ska e</w:t>
      </w:r>
      <w:r w:rsidR="00431E18">
        <w:t>tt funktionsbibliotek</w:t>
      </w:r>
      <w:r w:rsidR="001D653C">
        <w:t xml:space="preserve"> skapas av en schackspelande AI-agent baserad på CBR, som kan använda olika fallbaser. Anledningen att ett </w:t>
      </w:r>
      <w:r w:rsidR="00431E18">
        <w:t>funktionsbibliotek</w:t>
      </w:r>
      <w:r w:rsidR="001D653C">
        <w:t xml:space="preserve"> används </w:t>
      </w:r>
      <w:r w:rsidR="00C376C2">
        <w:t xml:space="preserve">är att det skulle vara för tidskrävande </w:t>
      </w:r>
      <w:r w:rsidR="003812E4">
        <w:t xml:space="preserve">att för hand analysera den stora mängden expertdata som AI-agenten kommer använda och dra slutsatser om </w:t>
      </w:r>
      <w:r>
        <w:t>beteendenas prestation</w:t>
      </w:r>
      <w:r w:rsidR="003812E4">
        <w:t>.</w:t>
      </w:r>
    </w:p>
    <w:p w14:paraId="5D853B4C" w14:textId="792FC904" w:rsidR="004E4443" w:rsidRDefault="00042D40" w:rsidP="004E4443">
      <w:r>
        <w:t xml:space="preserve">För att undersöka om </w:t>
      </w:r>
      <w:r w:rsidR="00372350">
        <w:t>beteendenas</w:t>
      </w:r>
      <w:r w:rsidR="003812E4">
        <w:t xml:space="preserve"> skicklighet är relativ till</w:t>
      </w:r>
      <w:r>
        <w:t xml:space="preserve"> skickligheten av</w:t>
      </w:r>
      <w:r w:rsidR="00372350">
        <w:t xml:space="preserve"> deras respektive experter</w:t>
      </w:r>
      <w:r>
        <w:t xml:space="preserve"> </w:t>
      </w:r>
      <w:r w:rsidR="00372350">
        <w:t>behöver</w:t>
      </w:r>
      <w:r w:rsidR="00592BC5">
        <w:t xml:space="preserve"> </w:t>
      </w:r>
      <w:r>
        <w:t xml:space="preserve">olika </w:t>
      </w:r>
      <w:r w:rsidR="00B7585C">
        <w:t>beteenden</w:t>
      </w:r>
      <w:r w:rsidR="00592BC5">
        <w:t xml:space="preserve"> tävla</w:t>
      </w:r>
      <w:r w:rsidR="00FA2F5F">
        <w:t xml:space="preserve"> mot</w:t>
      </w:r>
      <w:r w:rsidR="00592BC5">
        <w:t xml:space="preserve"> varandra</w:t>
      </w:r>
      <w:r>
        <w:t>.</w:t>
      </w:r>
      <w:r w:rsidR="00592BC5">
        <w:t xml:space="preserve"> </w:t>
      </w:r>
      <w:r w:rsidR="00495CBB">
        <w:t xml:space="preserve">För varje parti får ett beteende poäng gentemot ett annat beteende; 1 om det vann, ½ om det blev lika och 0 om det förlorade. </w:t>
      </w:r>
      <w:r w:rsidR="00432DE6">
        <w:t xml:space="preserve">Efter att alla har spelat ett antal </w:t>
      </w:r>
      <w:r w:rsidR="00372350">
        <w:t>partier</w:t>
      </w:r>
      <w:r w:rsidR="00432DE6">
        <w:t xml:space="preserve"> mot varandra ska</w:t>
      </w:r>
      <w:r w:rsidR="00495CBB">
        <w:t xml:space="preserve"> poängen räknas och</w:t>
      </w:r>
      <w:r w:rsidR="00432DE6">
        <w:t xml:space="preserve"> beteendena rangordnas.</w:t>
      </w:r>
      <w:r w:rsidR="00B66149" w:rsidRPr="00B66149">
        <w:t xml:space="preserve"> </w:t>
      </w:r>
      <w:r w:rsidR="004E4443">
        <w:t>Om CBR med</w:t>
      </w:r>
      <w:r w:rsidR="004E4443" w:rsidRPr="00301DFC">
        <w:t xml:space="preserve"> </w:t>
      </w:r>
      <w:r w:rsidR="004E4443">
        <w:t>grundlig liknelse och anpassning passar för en schackspelande AI-agents beslutsfattande måste följande gälla:</w:t>
      </w:r>
    </w:p>
    <w:p w14:paraId="161AA1E6" w14:textId="0E7E9B6A" w:rsidR="004E4443" w:rsidRDefault="004E4443" w:rsidP="004E4443">
      <w:pPr>
        <w:pStyle w:val="Liststycke"/>
        <w:numPr>
          <w:ilvl w:val="0"/>
          <w:numId w:val="15"/>
        </w:numPr>
      </w:pPr>
      <w:r>
        <w:lastRenderedPageBreak/>
        <w:t>Det går att rangordna beteendena, där ett högre rangordnat beteende</w:t>
      </w:r>
      <w:r w:rsidR="00B66149">
        <w:t xml:space="preserve"> alltid</w:t>
      </w:r>
      <w:r>
        <w:t xml:space="preserve"> får högre poäng mot ett lägre rangordnat beteende givet att den största skillnaden i </w:t>
      </w:r>
      <w:r w:rsidR="00B66149">
        <w:t>beteendenas</w:t>
      </w:r>
      <w:r>
        <w:t xml:space="preserve"> experters Elo-rankningar är minst 100.</w:t>
      </w:r>
    </w:p>
    <w:p w14:paraId="49F4386F" w14:textId="303BF839" w:rsidR="004E4443" w:rsidRDefault="004E4443" w:rsidP="004E4443">
      <w:pPr>
        <w:pStyle w:val="Liststycke"/>
        <w:numPr>
          <w:ilvl w:val="0"/>
          <w:numId w:val="15"/>
        </w:numPr>
      </w:pPr>
      <w:r>
        <w:t xml:space="preserve">Varje </w:t>
      </w:r>
      <w:r w:rsidR="00B66149">
        <w:t>beteendes</w:t>
      </w:r>
      <w:r>
        <w:t xml:space="preserve"> rangordning stämmer överens med rangordningen av dess experts Elo-rankning relativt de andra experternas Elo-rankningar.</w:t>
      </w:r>
    </w:p>
    <w:p w14:paraId="07AE676C" w14:textId="10117003" w:rsidR="00B66149" w:rsidRPr="00B66149" w:rsidRDefault="004E4443" w:rsidP="000C4B94">
      <w:pPr>
        <w:rPr>
          <w:b/>
        </w:rPr>
      </w:pPr>
      <w:r>
        <w:t>AI-agenten ska kunna konfigureras med vikter så att olika aspekter av likhet</w:t>
      </w:r>
      <w:r w:rsidR="00B66149">
        <w:t xml:space="preserve"> värdesätt mer andra. Ett antal konfigurationer av vikter ska användas för att undersöka om någon eller några aspekter av likhet ger bättre resultat. Det räcker med att en konfiguration av vikter ger ett positivt resultat för att resultat av pr</w:t>
      </w:r>
      <w:r w:rsidR="00372350">
        <w:t>oblemet ska anses som positivt.</w:t>
      </w:r>
    </w:p>
    <w:p w14:paraId="3592B2F7" w14:textId="1A8D66C5" w:rsidR="003D6548" w:rsidRDefault="00CF21DD" w:rsidP="0054049C">
      <w:r>
        <w:t xml:space="preserve">Expertdata från olika experter </w:t>
      </w:r>
      <w:r w:rsidR="00B7585C">
        <w:t>ska komma</w:t>
      </w:r>
      <w:r>
        <w:t xml:space="preserve"> från drag som experten utfört i olika lägen i tidigare</w:t>
      </w:r>
      <w:r w:rsidR="00796B46">
        <w:t xml:space="preserve"> partier</w:t>
      </w:r>
      <w:r w:rsidR="00B7585C">
        <w:t xml:space="preserve">. </w:t>
      </w:r>
      <w:r w:rsidR="00FA2F5F">
        <w:t>En allmänt tillgänglig databas av sparade schack</w:t>
      </w:r>
      <w:r w:rsidR="00796B46">
        <w:t>partier</w:t>
      </w:r>
      <w:r w:rsidR="00FA2F5F">
        <w:t xml:space="preserve"> ska användas som källa för</w:t>
      </w:r>
      <w:r>
        <w:t xml:space="preserve"> </w:t>
      </w:r>
      <w:r w:rsidR="00FA2F5F">
        <w:t>expertdata</w:t>
      </w:r>
      <w:r>
        <w:t>.</w:t>
      </w:r>
    </w:p>
    <w:p w14:paraId="13312EF3" w14:textId="0D70551D" w:rsidR="003D6548" w:rsidRDefault="006C0DB6" w:rsidP="0054049C">
      <w:r>
        <w:t>Ett möjligt problem</w:t>
      </w:r>
      <w:r w:rsidR="0062610B">
        <w:t xml:space="preserve"> med </w:t>
      </w:r>
      <w:r w:rsidR="003D6548">
        <w:t>undersökningen</w:t>
      </w:r>
      <w:r>
        <w:t xml:space="preserve"> är att det inte är säkert att en delmängd av en spelares historik av</w:t>
      </w:r>
      <w:r w:rsidR="007A7AEB">
        <w:t xml:space="preserve"> spe</w:t>
      </w:r>
      <w:r w:rsidR="00D24187">
        <w:t>lade schack</w:t>
      </w:r>
      <w:r w:rsidR="00796B46">
        <w:t>partier</w:t>
      </w:r>
      <w:r w:rsidR="00D24187">
        <w:t xml:space="preserve"> visar hur den</w:t>
      </w:r>
      <w:r w:rsidR="007A7AEB">
        <w:t xml:space="preserve"> fick sin rankning. </w:t>
      </w:r>
      <w:r w:rsidR="006D4F48">
        <w:t xml:space="preserve">Om en större andel av de </w:t>
      </w:r>
      <w:r w:rsidR="00796B46">
        <w:t>parti</w:t>
      </w:r>
      <w:r w:rsidR="006D4F48">
        <w:t xml:space="preserve">er som experten vunnit gentemot </w:t>
      </w:r>
      <w:r w:rsidR="00FA2F5F">
        <w:t xml:space="preserve">de </w:t>
      </w:r>
      <w:r w:rsidR="00796B46">
        <w:t>parti</w:t>
      </w:r>
      <w:r w:rsidR="00FA2F5F">
        <w:t>er som den förlorat</w:t>
      </w:r>
      <w:r w:rsidR="0065457E">
        <w:t xml:space="preserve"> skulle</w:t>
      </w:r>
      <w:r w:rsidR="00FA2F5F">
        <w:t xml:space="preserve"> finn</w:t>
      </w:r>
      <w:r w:rsidR="0065457E">
        <w:t>a</w:t>
      </w:r>
      <w:r w:rsidR="00FA2F5F">
        <w:t xml:space="preserve">s tillgängliga </w:t>
      </w:r>
      <w:r w:rsidR="006D4F48">
        <w:t>kan AI-agenten spela bättre än förväntat med expertens fallbas.</w:t>
      </w:r>
      <w:r w:rsidR="00424182">
        <w:t xml:space="preserve"> Motsatsen är lika möjlig. Det </w:t>
      </w:r>
      <w:r w:rsidR="00FA2F5F">
        <w:t>finns</w:t>
      </w:r>
      <w:r w:rsidR="00424182">
        <w:t xml:space="preserve"> även en risk att olika experter har olika många sparade partier procentuellt gentemot hur många partier de spelat för</w:t>
      </w:r>
      <w:r w:rsidR="0065457E">
        <w:t xml:space="preserve"> att ha</w:t>
      </w:r>
      <w:r w:rsidR="00424182">
        <w:t xml:space="preserve"> få</w:t>
      </w:r>
      <w:r w:rsidR="0065457E">
        <w:t>tt</w:t>
      </w:r>
      <w:r w:rsidR="00424182">
        <w:t xml:space="preserve"> sin rankning</w:t>
      </w:r>
      <w:r w:rsidR="003C02C2">
        <w:t>. Detta</w:t>
      </w:r>
      <w:r w:rsidR="00FA2F5F">
        <w:t xml:space="preserve"> </w:t>
      </w:r>
      <w:r w:rsidR="006E10B5">
        <w:t xml:space="preserve">skulle kunna </w:t>
      </w:r>
      <w:r w:rsidR="00FA2F5F">
        <w:t>ge</w:t>
      </w:r>
      <w:r w:rsidR="00424182">
        <w:t xml:space="preserve"> dem en oproportionerligt mindre</w:t>
      </w:r>
      <w:r w:rsidR="00FA2F5F">
        <w:t xml:space="preserve"> </w:t>
      </w:r>
      <w:r w:rsidR="00424182">
        <w:t>fallbas gentemot andra än de teoretiskt skulle kunna haft</w:t>
      </w:r>
      <w:r w:rsidR="003C02C2">
        <w:t>,</w:t>
      </w:r>
      <w:r w:rsidR="006E10B5">
        <w:t xml:space="preserve"> än</w:t>
      </w:r>
      <w:r w:rsidR="00424182">
        <w:t xml:space="preserve"> om alla deras partier varit tillgängliga </w:t>
      </w:r>
      <w:r w:rsidR="00F36F1F">
        <w:t xml:space="preserve">i </w:t>
      </w:r>
      <w:r w:rsidR="00424182">
        <w:t>databasen.</w:t>
      </w:r>
    </w:p>
    <w:p w14:paraId="4DDD36CA" w14:textId="4059B78E" w:rsidR="00594E8B" w:rsidRDefault="00594E8B" w:rsidP="0054049C">
      <w:r>
        <w:t>Det finns en risk att det kan ta för lång tid att samla in tillräckligt mycket information i undersökningen för att dra en pålitlig slutsats. Ett alternativt sätt att utföra undersökningen är att låta experter observera några få partier spelade av respektive beteende och ranka dem efter experternas utlåtanden. Denna metod har dock nackdelen att det kan vara svårt att göra expertutlåtanden baserat på så lite information.</w:t>
      </w:r>
    </w:p>
    <w:p w14:paraId="2D146975" w14:textId="6B41325E" w:rsidR="00534376" w:rsidRPr="00301DFC" w:rsidRDefault="00594E8B" w:rsidP="003D2B69">
      <w:r>
        <w:t xml:space="preserve">Att bara ta hänsyn till resultatet av </w:t>
      </w:r>
      <w:r w:rsidR="00796B46">
        <w:t>partierna</w:t>
      </w:r>
      <w:r>
        <w:t xml:space="preserve"> kan ge en falsk bild av hur väl ett beteende presterar. Det går att basera beteendens </w:t>
      </w:r>
      <w:r w:rsidR="00AA33F9">
        <w:t>rangordning</w:t>
      </w:r>
      <w:r>
        <w:t xml:space="preserve"> på fler viktiga aspekter som hur bra pjäsbyten den gör (om den offrar en bonde för en drottning t.ex.), hur snabbt den avancerar sin armé eller hur bra den spelar i öppningar, mittspel och slutspel.</w:t>
      </w:r>
      <w:r w:rsidR="00301DFC">
        <w:t xml:space="preserve"> Av denna anledning kommer flera partier analyseras för att upptäcka mönster i hur </w:t>
      </w:r>
      <w:r w:rsidR="00AA33F9">
        <w:t>AI-agenten beter sig och varför, men det kommer inte påverka deras rangordning i resultatet av undersökningen.</w:t>
      </w:r>
      <w:r w:rsidR="00534376">
        <w:br w:type="page"/>
      </w:r>
    </w:p>
    <w:p w14:paraId="217F51CE" w14:textId="116EB33C" w:rsidR="00C376C2" w:rsidRDefault="00534376" w:rsidP="00534376">
      <w:pPr>
        <w:pStyle w:val="Rubrik1"/>
      </w:pPr>
      <w:bookmarkStart w:id="38" w:name="_Ref418857291"/>
      <w:bookmarkStart w:id="39" w:name="_Toc419108682"/>
      <w:r>
        <w:lastRenderedPageBreak/>
        <w:t>Implementation</w:t>
      </w:r>
      <w:bookmarkEnd w:id="38"/>
      <w:bookmarkEnd w:id="39"/>
    </w:p>
    <w:p w14:paraId="70C219F6" w14:textId="3FAF5178" w:rsidR="00057029" w:rsidRDefault="00057029" w:rsidP="00B52D21">
      <w:r>
        <w:t>Produkten som beskrevs i metoden</w:t>
      </w:r>
      <w:r w:rsidR="00B52D21">
        <w:t xml:space="preserve"> har implementerats som ett funktionsbibliotek skrivet i </w:t>
      </w:r>
      <w:r>
        <w:t xml:space="preserve">programmeringsspråket </w:t>
      </w:r>
      <w:r w:rsidR="00B52D21">
        <w:t xml:space="preserve">C# 4.0 och kompilerat mot plattformen </w:t>
      </w:r>
      <w:proofErr w:type="gramStart"/>
      <w:r w:rsidR="00B52D21">
        <w:t>.NET</w:t>
      </w:r>
      <w:proofErr w:type="gramEnd"/>
      <w:r w:rsidR="00B52D21">
        <w:t xml:space="preserve"> 4.5. Produkten är en schackspelande AI-agent, men att bara presentera hur den är implementerad skulle ge en otydlig bild av sammanhanget den kan anvä</w:t>
      </w:r>
      <w:r w:rsidR="008D5812">
        <w:t>ndas i</w:t>
      </w:r>
      <w:r w:rsidR="004A25B0">
        <w:t xml:space="preserve"> och därför presenteras mer än bara AI-agentens implementation.</w:t>
      </w:r>
      <w:r w:rsidR="008D5812">
        <w:t xml:space="preserve"> Det delar som presenteras men</w:t>
      </w:r>
      <w:r w:rsidR="005C7F3E">
        <w:t xml:space="preserve"> inte är del</w:t>
      </w:r>
      <w:r w:rsidR="00704745">
        <w:t xml:space="preserve"> av AI-agenten kommer användas i undersökningen, som utförs genom en programkörning.</w:t>
      </w:r>
    </w:p>
    <w:p w14:paraId="78724D90" w14:textId="6FFC782E" w:rsidR="00F7043B" w:rsidRDefault="00F7043B" w:rsidP="00B52D21">
      <w:r>
        <w:rPr>
          <w:rStyle w:val="nowrap"/>
        </w:rPr>
        <w:t xml:space="preserve">De flesta datastrukturer i biblioteket kan inte muteras, vilket innebär att för att t.ex. utföra ett drag på ett läge så måste ett nytt läge skapas. Detta har gjort det enklare att skriva korrekt kod och tagit bort många svårigheter med att utföra beräkningar parallellt. Bara på de områden i koden där prestanda är kritiskt </w:t>
      </w:r>
      <w:r w:rsidR="00C40359">
        <w:rPr>
          <w:rStyle w:val="nowrap"/>
        </w:rPr>
        <w:t>tillåts</w:t>
      </w:r>
      <w:r>
        <w:rPr>
          <w:rStyle w:val="nowrap"/>
        </w:rPr>
        <w:t xml:space="preserve"> mutation.</w:t>
      </w:r>
      <w:r w:rsidR="00C40359">
        <w:rPr>
          <w:rStyle w:val="nowrap"/>
        </w:rPr>
        <w:t xml:space="preserve"> </w:t>
      </w:r>
      <w:r>
        <w:rPr>
          <w:rStyle w:val="nowrap"/>
        </w:rPr>
        <w:t>Enhetstest</w:t>
      </w:r>
      <w:r w:rsidR="00C40359">
        <w:rPr>
          <w:rStyle w:val="nowrap"/>
        </w:rPr>
        <w:t xml:space="preserve"> med testbiblioteket </w:t>
      </w:r>
      <w:proofErr w:type="spellStart"/>
      <w:r w:rsidR="00C40359">
        <w:rPr>
          <w:rStyle w:val="nowrap"/>
        </w:rPr>
        <w:t>NUnit</w:t>
      </w:r>
      <w:proofErr w:type="spellEnd"/>
      <w:r w:rsidR="00C40359">
        <w:rPr>
          <w:rStyle w:val="nowrap"/>
        </w:rPr>
        <w:t xml:space="preserve"> 3.0</w:t>
      </w:r>
      <w:r>
        <w:rPr>
          <w:rStyle w:val="nowrap"/>
        </w:rPr>
        <w:t xml:space="preserve"> har skrivits för </w:t>
      </w:r>
      <w:r w:rsidR="00C40359">
        <w:rPr>
          <w:rStyle w:val="nowrap"/>
        </w:rPr>
        <w:t>att försäkras om att koden ständigt fungerar, trots förändringar och optimeringar. De flesta testerna berör bara</w:t>
      </w:r>
      <w:r w:rsidR="008D5812">
        <w:rPr>
          <w:rStyle w:val="nowrap"/>
        </w:rPr>
        <w:t xml:space="preserve"> implementationerna av</w:t>
      </w:r>
      <w:r w:rsidR="00C40359">
        <w:rPr>
          <w:rStyle w:val="nowrap"/>
        </w:rPr>
        <w:t xml:space="preserve"> schackalgoritmerna. Testerna garanterar inte att alla algoritmer som de testar korrekt</w:t>
      </w:r>
      <w:r w:rsidR="00DF4983">
        <w:rPr>
          <w:rStyle w:val="nowrap"/>
        </w:rPr>
        <w:t>heten av fungerar, men det tros</w:t>
      </w:r>
      <w:r w:rsidR="00C40359">
        <w:rPr>
          <w:rStyle w:val="nowrap"/>
        </w:rPr>
        <w:t xml:space="preserve"> vara en </w:t>
      </w:r>
      <w:r w:rsidR="00DF4983">
        <w:rPr>
          <w:rStyle w:val="nowrap"/>
        </w:rPr>
        <w:t>liten</w:t>
      </w:r>
      <w:r w:rsidR="00C40359">
        <w:rPr>
          <w:rStyle w:val="nowrap"/>
        </w:rPr>
        <w:t xml:space="preserve"> risk att både algoritmerna och enhetstesten har skrivits fel.</w:t>
      </w:r>
    </w:p>
    <w:p w14:paraId="73AA4646" w14:textId="73B6D14A" w:rsidR="00F7043B" w:rsidRPr="007A397E" w:rsidRDefault="00BD752E" w:rsidP="00B52D21">
      <w:pPr>
        <w:rPr>
          <w:b/>
        </w:rPr>
      </w:pPr>
      <w:r>
        <w:t xml:space="preserve">För att beskriva funktioner som används av </w:t>
      </w:r>
      <w:r w:rsidR="00A71F50">
        <w:t>produkten</w:t>
      </w:r>
      <w:r>
        <w:t xml:space="preserve"> används matematisk</w:t>
      </w:r>
      <w:r w:rsidR="00741E6C">
        <w:t>a funktionsde</w:t>
      </w:r>
      <w:r w:rsidR="008D5812">
        <w:t>finitioner och signaturer</w:t>
      </w:r>
      <w:r w:rsidR="007A397E">
        <w:t xml:space="preserve"> som definierat av </w:t>
      </w:r>
      <w:proofErr w:type="spellStart"/>
      <w:r w:rsidR="007A397E" w:rsidRPr="007A397E">
        <w:rPr>
          <w:lang w:eastAsia="sv-SE"/>
        </w:rPr>
        <w:t>Holmos</w:t>
      </w:r>
      <w:proofErr w:type="spellEnd"/>
      <w:r w:rsidR="007A397E" w:rsidRPr="007A397E">
        <w:rPr>
          <w:lang w:eastAsia="sv-SE"/>
        </w:rPr>
        <w:t xml:space="preserve"> (1960)</w:t>
      </w:r>
      <w:r w:rsidR="00741E6C">
        <w:t xml:space="preserve">. </w:t>
      </w:r>
      <w:r w:rsidR="008D5812">
        <w:t>Funktionssignaturer är</w:t>
      </w:r>
      <w:r w:rsidR="00741E6C">
        <w:t xml:space="preserve"> av formen </w:t>
      </w:r>
      <m:oMath>
        <m:r>
          <w:rPr>
            <w:rFonts w:ascii="Cambria Math" w:hAnsi="Cambria Math"/>
          </w:rPr>
          <m:t>F:A→B</m:t>
        </m:r>
      </m:oMath>
      <w:r w:rsidR="00741E6C">
        <w:t xml:space="preserve"> där </w:t>
      </w:r>
      <m:oMath>
        <m:r>
          <w:rPr>
            <w:rFonts w:ascii="Cambria Math" w:hAnsi="Cambria Math"/>
          </w:rPr>
          <m:t>F</m:t>
        </m:r>
      </m:oMath>
      <w:r w:rsidR="00741E6C">
        <w:t xml:space="preserve"> är namnet på funktionen, </w:t>
      </w:r>
      <m:oMath>
        <m:r>
          <w:rPr>
            <w:rFonts w:ascii="Cambria Math" w:hAnsi="Cambria Math"/>
          </w:rPr>
          <m:t>A</m:t>
        </m:r>
      </m:oMath>
      <w:r w:rsidR="00741E6C">
        <w:t xml:space="preserve"> är domänen (mängd av alla möjliga </w:t>
      </w:r>
      <w:r w:rsidR="005C7F3E">
        <w:t>argument</w:t>
      </w:r>
      <w:r w:rsidR="00741E6C">
        <w:t xml:space="preserve">) och </w:t>
      </w:r>
      <m:oMath>
        <m:r>
          <w:rPr>
            <w:rFonts w:ascii="Cambria Math" w:hAnsi="Cambria Math"/>
          </w:rPr>
          <m:t>B</m:t>
        </m:r>
      </m:oMath>
      <w:r w:rsidR="00741E6C">
        <w:t xml:space="preserve"> är målmängden (alla möjliga resultat</w:t>
      </w:r>
      <w:r w:rsidR="001269F8">
        <w:t xml:space="preserve"> är en delmängd av målmängden</w:t>
      </w:r>
      <w:r w:rsidR="00741E6C">
        <w:t xml:space="preserve">). </w:t>
      </w:r>
      <w:r w:rsidR="007A397E">
        <w:rPr>
          <w:rStyle w:val="nowrap"/>
        </w:rPr>
        <w:t>En konvention i rapporten är att</w:t>
      </w:r>
      <w:r w:rsidR="00A71F50">
        <w:rPr>
          <w:rStyle w:val="nowrap"/>
        </w:rPr>
        <w:t xml:space="preserve"> namn på</w:t>
      </w:r>
      <w:r w:rsidR="007A397E">
        <w:rPr>
          <w:rStyle w:val="nowrap"/>
        </w:rPr>
        <w:t xml:space="preserve"> m</w:t>
      </w:r>
      <w:r w:rsidR="00CE48EA">
        <w:rPr>
          <w:rStyle w:val="nowrap"/>
        </w:rPr>
        <w:t>ängder och fu</w:t>
      </w:r>
      <w:r w:rsidR="007A397E">
        <w:rPr>
          <w:rStyle w:val="nowrap"/>
        </w:rPr>
        <w:t xml:space="preserve">nktioner börjar </w:t>
      </w:r>
      <w:r w:rsidR="00A71F50">
        <w:rPr>
          <w:rStyle w:val="nowrap"/>
        </w:rPr>
        <w:t>med</w:t>
      </w:r>
      <w:r w:rsidR="007A397E">
        <w:rPr>
          <w:rStyle w:val="nowrap"/>
        </w:rPr>
        <w:t xml:space="preserve"> stor bokstav</w:t>
      </w:r>
      <w:r w:rsidR="005C7F3E">
        <w:rPr>
          <w:rStyle w:val="nowrap"/>
        </w:rPr>
        <w:t xml:space="preserve"> </w:t>
      </w:r>
      <w:r w:rsidR="00CE48EA">
        <w:rPr>
          <w:rStyle w:val="nowrap"/>
        </w:rPr>
        <w:t>medan element</w:t>
      </w:r>
      <w:r w:rsidR="005C7F3E">
        <w:rPr>
          <w:rStyle w:val="nowrap"/>
        </w:rPr>
        <w:t>, argument och variabler</w:t>
      </w:r>
      <w:r w:rsidR="00CE48EA">
        <w:rPr>
          <w:rStyle w:val="nowrap"/>
        </w:rPr>
        <w:t xml:space="preserve"> börjar </w:t>
      </w:r>
      <w:r w:rsidR="00A71F50">
        <w:rPr>
          <w:rStyle w:val="nowrap"/>
        </w:rPr>
        <w:t>med</w:t>
      </w:r>
      <w:r w:rsidR="00CE48EA">
        <w:rPr>
          <w:rStyle w:val="nowrap"/>
        </w:rPr>
        <w:t xml:space="preserve"> liten bokstav.</w:t>
      </w:r>
    </w:p>
    <w:p w14:paraId="5C5EFA03" w14:textId="525FB7F9" w:rsidR="00057029" w:rsidRDefault="004A25B0" w:rsidP="004A25B0">
      <w:pPr>
        <w:pStyle w:val="Rubrik2"/>
      </w:pPr>
      <w:bookmarkStart w:id="40" w:name="_Toc419108683"/>
      <w:r>
        <w:t>Schack</w:t>
      </w:r>
      <w:bookmarkEnd w:id="40"/>
    </w:p>
    <w:p w14:paraId="5271527E" w14:textId="31911A54" w:rsidR="004A25B0" w:rsidRDefault="004A25B0" w:rsidP="004A25B0">
      <w:r>
        <w:t xml:space="preserve">I </w:t>
      </w:r>
      <w:r w:rsidR="005C7F3E">
        <w:t xml:space="preserve">den här </w:t>
      </w:r>
      <w:r>
        <w:t>sektion</w:t>
      </w:r>
      <w:r w:rsidR="005C7F3E">
        <w:t>en</w:t>
      </w:r>
      <w:r>
        <w:t xml:space="preserve"> beskrivs implementationen av diverse datastrukturer och algoritmer</w:t>
      </w:r>
      <w:r w:rsidR="005C7F3E">
        <w:t xml:space="preserve"> som krävs för att implementera</w:t>
      </w:r>
      <w:r>
        <w:t xml:space="preserve"> schackrelaterade delarna av AI-agenten</w:t>
      </w:r>
      <w:r w:rsidR="005C7F3E">
        <w:t xml:space="preserve"> och</w:t>
      </w:r>
      <w:r w:rsidR="00704745">
        <w:t xml:space="preserve"> undersökningen</w:t>
      </w:r>
      <w:r>
        <w:t>.</w:t>
      </w:r>
    </w:p>
    <w:p w14:paraId="5FE5A740" w14:textId="58D709B3" w:rsidR="003F4B89" w:rsidRDefault="003F4B89" w:rsidP="004A25B0">
      <w:r>
        <w:t xml:space="preserve">Det finns inte många avvägningar för val av schackalgoritmer och datastrukturer. Det går inte att implementera schack mer eller mindre korrekt på grund av dess stränga regler, så de enda avvägningarna att ta hänsyn till är prestanda, minneskrav och enkelhet att implementera, förstå och utbygga. I sin artikelserie beskriver </w:t>
      </w:r>
      <w:proofErr w:type="spellStart"/>
      <w:r>
        <w:t>Laramée</w:t>
      </w:r>
      <w:proofErr w:type="spellEnd"/>
      <w:r>
        <w:t xml:space="preserve"> (2000a; 2000b; 2000c; 2000d; 2000e</w:t>
      </w:r>
      <w:r w:rsidR="00482440">
        <w:t>; 2000f</w:t>
      </w:r>
      <w:r>
        <w:t>) olika datastrukturer och algoritmer som kan användas för att implementera en schackspelande AI-agent. Det framhävdes av hans p</w:t>
      </w:r>
      <w:r w:rsidR="00B95A6E">
        <w:t>resentation att det generellt fi</w:t>
      </w:r>
      <w:r>
        <w:t xml:space="preserve">nns vissa schackrelaterade datastrukturer och algoritmer som </w:t>
      </w:r>
      <w:r w:rsidR="0032254A">
        <w:t>är</w:t>
      </w:r>
      <w:r>
        <w:t xml:space="preserve"> enkla att implementera och andra som </w:t>
      </w:r>
      <w:r w:rsidR="0032254A">
        <w:t>kan</w:t>
      </w:r>
      <w:r>
        <w:t xml:space="preserve"> implementeras mer effektivt. I det här arbetet används främst de enkla datastrukturerna och algoritmerna eftersom det förväntas att AI-agenten hinner bestämma drag med de tidskrav som ställs på den, oavsett val av schackrelaterade algoritmer och datastrukturer. </w:t>
      </w:r>
      <w:r w:rsidR="0032254A">
        <w:t xml:space="preserve">Det innebär inte att implementationerna av de valda algoritmerna inte kan optimeras, bara att </w:t>
      </w:r>
      <w:r w:rsidR="00A71F50">
        <w:t>produkten antagligen</w:t>
      </w:r>
      <w:r w:rsidR="0032254A">
        <w:t xml:space="preserve"> inte</w:t>
      </w:r>
      <w:r w:rsidR="00A71F50">
        <w:t xml:space="preserve"> kommer</w:t>
      </w:r>
      <w:r w:rsidR="0032254A">
        <w:t xml:space="preserve"> hindras av dem för att uppfylla sina prestandakrav. Valen</w:t>
      </w:r>
      <w:r>
        <w:t xml:space="preserve"> lär ha mindre prestandapåverkan än för andra vanliga schackspelande AI-agenter, eftersom deras flaskhals är generering och utförande av drag i sökträd </w:t>
      </w:r>
      <w:r w:rsidRPr="003C6D53">
        <w:t>(</w:t>
      </w:r>
      <w:proofErr w:type="spellStart"/>
      <w:r w:rsidRPr="003C6D53">
        <w:t>Slate</w:t>
      </w:r>
      <w:proofErr w:type="spellEnd"/>
      <w:r w:rsidRPr="003C6D53">
        <w:t xml:space="preserve"> &amp; </w:t>
      </w:r>
      <w:proofErr w:type="spellStart"/>
      <w:r w:rsidRPr="003C6D53">
        <w:t>Atkin</w:t>
      </w:r>
      <w:proofErr w:type="spellEnd"/>
      <w:r w:rsidRPr="003C6D53">
        <w:t xml:space="preserve"> 1977)</w:t>
      </w:r>
      <w:r>
        <w:t xml:space="preserve">, medan det förväntades att </w:t>
      </w:r>
      <w:r w:rsidR="00A71F50">
        <w:t>produktens</w:t>
      </w:r>
      <w:r>
        <w:t xml:space="preserve"> flaskhals är hämtningen av fall från</w:t>
      </w:r>
      <w:r w:rsidR="0032254A">
        <w:t xml:space="preserve"> AI-agentens fallbas</w:t>
      </w:r>
      <w:r>
        <w:t>.</w:t>
      </w:r>
    </w:p>
    <w:p w14:paraId="0F8024DC" w14:textId="58F9EA0B" w:rsidR="00B20656" w:rsidRDefault="005203FD" w:rsidP="00B20656">
      <w:pPr>
        <w:pStyle w:val="Rubrik3"/>
      </w:pPr>
      <w:bookmarkStart w:id="41" w:name="_Toc419108684"/>
      <w:r>
        <w:t>Parti</w:t>
      </w:r>
      <w:bookmarkEnd w:id="41"/>
    </w:p>
    <w:p w14:paraId="46AF2BD9" w14:textId="3480AC02" w:rsidR="009D314C" w:rsidRDefault="00651761" w:rsidP="009D314C">
      <w:r>
        <w:t xml:space="preserve">Schack är ett spel mellan två agenter som har ett definitivt slut. Agenterna turas om att göra ett beslut i taget i ett parti. Efter varje beslut kan resultatet av partiet vara bestämt eller inte. </w:t>
      </w:r>
      <w:r>
        <w:lastRenderedPageBreak/>
        <w:t>Partiet fortsätter tills result</w:t>
      </w:r>
      <w:r w:rsidR="008129AB">
        <w:t xml:space="preserve">atet är bestämt. </w:t>
      </w:r>
      <w:r w:rsidR="00753AE1">
        <w:t xml:space="preserve">Ett resultat är ett element i mängden </w:t>
      </w:r>
      <m:oMath>
        <m:r>
          <w:rPr>
            <w:rFonts w:ascii="Cambria Math" w:hAnsi="Cambria Math"/>
          </w:rPr>
          <m:t>Resultat={Obestämt, Lika,VitVinst,SvartVinst}</m:t>
        </m:r>
      </m:oMath>
      <w:r w:rsidR="00753AE1">
        <w:t>,</w:t>
      </w:r>
      <w:r w:rsidR="00DB151E">
        <w:t xml:space="preserve"> och</w:t>
      </w:r>
      <w:r w:rsidR="00753AE1">
        <w:t xml:space="preserve"> resultatet av ett läge kan ges av funktionen </w:t>
      </w:r>
      <m:oMath>
        <m:r>
          <w:rPr>
            <w:rFonts w:ascii="Cambria Math" w:hAnsi="Cambria Math"/>
          </w:rPr>
          <m:t>ResultatAvLäge:Läge→Resultat</m:t>
        </m:r>
      </m:oMath>
      <w:r w:rsidR="00DB151E">
        <w:t xml:space="preserve">. </w:t>
      </w:r>
      <w:r w:rsidR="008129AB">
        <w:t xml:space="preserve">Varje parti börjar alltid i samma läge men ändras beroende på agenternas beslut. </w:t>
      </w:r>
      <w:r w:rsidR="006413DD">
        <w:t>Ett drag är ett beslut som kan utföras i</w:t>
      </w:r>
      <w:r w:rsidR="00723ADE">
        <w:t xml:space="preserve"> ett</w:t>
      </w:r>
      <w:r w:rsidR="006413DD">
        <w:t xml:space="preserve"> positivt antal möjliga lägen</w:t>
      </w:r>
      <w:r w:rsidR="009D314C">
        <w:t xml:space="preserve"> och</w:t>
      </w:r>
      <w:r w:rsidR="00723ADE">
        <w:t xml:space="preserve"> mängden av</w:t>
      </w:r>
      <w:r w:rsidR="009D314C">
        <w:t xml:space="preserve"> alla drag representeras med</w:t>
      </w:r>
      <w:r w:rsidR="00723ADE">
        <w:t xml:space="preserve"> symbolen</w:t>
      </w:r>
      <w:r w:rsidR="009D314C">
        <w:t xml:space="preserve"> </w:t>
      </w:r>
      <m:oMath>
        <m:r>
          <w:rPr>
            <w:rFonts w:ascii="Cambria Math" w:hAnsi="Cambria Math"/>
          </w:rPr>
          <m:t>Drag</m:t>
        </m:r>
      </m:oMath>
      <w:r w:rsidR="006413DD">
        <w:t xml:space="preserve">. Alla drag kan inte </w:t>
      </w:r>
      <w:r w:rsidR="009D314C">
        <w:t xml:space="preserve">utföras i alla lägen, så funktionen </w:t>
      </w:r>
      <m:oMath>
        <m:r>
          <w:rPr>
            <w:rFonts w:ascii="Cambria Math" w:hAnsi="Cambria Math"/>
          </w:rPr>
          <m:t>GiltigaDrag:Läge→{dra</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dra</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dra</m:t>
        </m:r>
        <m:sSub>
          <m:sSubPr>
            <m:ctrlPr>
              <w:rPr>
                <w:rFonts w:ascii="Cambria Math" w:hAnsi="Cambria Math"/>
                <w:i/>
              </w:rPr>
            </m:ctrlPr>
          </m:sSubPr>
          <m:e>
            <m:r>
              <w:rPr>
                <w:rFonts w:ascii="Cambria Math" w:hAnsi="Cambria Math"/>
              </w:rPr>
              <m:t>g</m:t>
            </m:r>
          </m:e>
          <m:sub>
            <m:r>
              <w:rPr>
                <w:rFonts w:ascii="Cambria Math" w:hAnsi="Cambria Math"/>
              </w:rPr>
              <m:t>n</m:t>
            </m:r>
          </m:sub>
        </m:sSub>
        <m:r>
          <w:rPr>
            <w:rFonts w:ascii="Cambria Math" w:hAnsi="Cambria Math"/>
          </w:rPr>
          <m:t>}⊂Drag</m:t>
        </m:r>
      </m:oMath>
      <w:r w:rsidR="009D314C">
        <w:t xml:space="preserve"> ger en mängd</w:t>
      </w:r>
      <w:r w:rsidR="00723ADE">
        <w:t xml:space="preserve"> av</w:t>
      </w:r>
      <w:r w:rsidR="009D314C">
        <w:t xml:space="preserve"> alla giltiga drag som kan utföras i ett givet läge. Funktionen</w:t>
      </w:r>
      <w:r w:rsidR="008129AB">
        <w:t xml:space="preserve"> </w:t>
      </w:r>
      <m:oMath>
        <m:r>
          <w:rPr>
            <w:rFonts w:ascii="Cambria Math" w:hAnsi="Cambria Math"/>
          </w:rPr>
          <m:t>UtförDrag:Läge</m:t>
        </m:r>
        <m:r>
          <m:rPr>
            <m:sty m:val="p"/>
          </m:rPr>
          <w:rPr>
            <w:rStyle w:val="nowrap"/>
            <w:rFonts w:ascii="Cambria Math" w:hAnsi="Cambria Math"/>
          </w:rPr>
          <m:t>×</m:t>
        </m:r>
        <m:r>
          <w:rPr>
            <w:rFonts w:ascii="Cambria Math" w:hAnsi="Cambria Math"/>
          </w:rPr>
          <m:t>Drag→Läge</m:t>
        </m:r>
      </m:oMath>
      <w:r w:rsidR="008129AB">
        <w:t xml:space="preserve"> kan ge ett läge där ett visst</w:t>
      </w:r>
      <w:r w:rsidR="009D314C">
        <w:t xml:space="preserve"> giltigt</w:t>
      </w:r>
      <w:r w:rsidR="008129AB">
        <w:t xml:space="preserve"> drag har utförts</w:t>
      </w:r>
      <w:r w:rsidR="00DB151E">
        <w:t xml:space="preserve"> på det givna läget</w:t>
      </w:r>
      <w:r w:rsidR="008129AB">
        <w:t xml:space="preserve">. Genom att utföra ett drag på det resulterade läget av </w:t>
      </w:r>
      <m:oMath>
        <m:r>
          <w:rPr>
            <w:rFonts w:ascii="Cambria Math" w:hAnsi="Cambria Math"/>
          </w:rPr>
          <m:t>UtförDrag</m:t>
        </m:r>
      </m:oMath>
      <w:r w:rsidR="008129AB">
        <w:t xml:space="preserve"> och sedan på resultatet av det draget osv. kan ett parti spelas. </w:t>
      </w:r>
      <w:r w:rsidR="009D314C">
        <w:t>Agenterna kan ses som funktioner som översätter ett läge till det</w:t>
      </w:r>
      <w:r w:rsidR="009A7C74">
        <w:t xml:space="preserve"> giltiga</w:t>
      </w:r>
      <w:r w:rsidR="009D314C">
        <w:t xml:space="preserve"> drag som agenten anser bör utföras i läget, dvs.</w:t>
      </w:r>
      <w:r w:rsidR="00A71F50">
        <w:t xml:space="preserve"> funktionssignaturen för agenterna är:</w:t>
      </w:r>
      <w:r w:rsidR="009D314C">
        <w:t xml:space="preserve"> </w:t>
      </w:r>
      <m:oMath>
        <m:r>
          <w:rPr>
            <w:rFonts w:ascii="Cambria Math" w:hAnsi="Cambria Math"/>
          </w:rPr>
          <m:t>Agent:Läge→Drag</m:t>
        </m:r>
      </m:oMath>
      <w:r w:rsidR="00FC7FA8">
        <w:t xml:space="preserve">. </w:t>
      </w:r>
      <w:r w:rsidR="003F4B89">
        <w:t>Med detta i åtanke kan ett schackparti implementeras med följande algoritm:</w:t>
      </w:r>
    </w:p>
    <w:p w14:paraId="6E9273FE" w14:textId="271C691E" w:rsidR="003F4B89" w:rsidRDefault="003F4B89" w:rsidP="003F4B89">
      <w:pPr>
        <w:pStyle w:val="Liststycke"/>
        <w:numPr>
          <w:ilvl w:val="0"/>
          <w:numId w:val="19"/>
        </w:numPr>
      </w:pPr>
      <w:r>
        <w:t>Initiera det nuvarande läget till det ursprungliga läget och låt den nuvarande agenten vara agenten som spelar vit.</w:t>
      </w:r>
    </w:p>
    <w:p w14:paraId="3562B73D" w14:textId="711C9048" w:rsidR="003F4B89" w:rsidRDefault="003F4B89" w:rsidP="003F4B89">
      <w:pPr>
        <w:pStyle w:val="Liststycke"/>
        <w:numPr>
          <w:ilvl w:val="0"/>
          <w:numId w:val="19"/>
        </w:numPr>
      </w:pPr>
      <w:r>
        <w:t>Låt den nuvarande agenten besluta ett drag att utföra givet det nuvarande läget.</w:t>
      </w:r>
    </w:p>
    <w:p w14:paraId="0FBBB881" w14:textId="77E42EC7" w:rsidR="003F4B89" w:rsidRDefault="003F4B89" w:rsidP="003F4B89">
      <w:pPr>
        <w:pStyle w:val="Liststycke"/>
        <w:numPr>
          <w:ilvl w:val="0"/>
          <w:numId w:val="19"/>
        </w:numPr>
      </w:pPr>
      <w:r>
        <w:t>Utför draget på det nuvarande läget.</w:t>
      </w:r>
    </w:p>
    <w:p w14:paraId="5FCA19B1" w14:textId="2262D173" w:rsidR="00723ADE" w:rsidRDefault="003F4B89" w:rsidP="003F4B89">
      <w:pPr>
        <w:pStyle w:val="Liststycke"/>
        <w:numPr>
          <w:ilvl w:val="0"/>
          <w:numId w:val="19"/>
        </w:numPr>
      </w:pPr>
      <w:r>
        <w:t>Om resultatet av partiet är obestämt, byt ut den nuvarande agenten mot den andra och gå till steg 2, annars är algoritmen slutförd.</w:t>
      </w:r>
    </w:p>
    <w:p w14:paraId="15EE5A85" w14:textId="47FBC509" w:rsidR="00B20656" w:rsidRDefault="00B20656" w:rsidP="00B20656">
      <w:pPr>
        <w:pStyle w:val="Rubrik3"/>
      </w:pPr>
      <w:bookmarkStart w:id="42" w:name="_Toc419108685"/>
      <w:r>
        <w:t>Bräde</w:t>
      </w:r>
      <w:bookmarkEnd w:id="42"/>
    </w:p>
    <w:p w14:paraId="2B6C5842" w14:textId="30365E0D" w:rsidR="00B20656" w:rsidRDefault="00C2544D" w:rsidP="00C2544D">
      <w:r>
        <w:t xml:space="preserve">Ett </w:t>
      </w:r>
      <w:r w:rsidR="00B50867">
        <w:t>schackbräde</w:t>
      </w:r>
      <w:r>
        <w:t xml:space="preserve"> </w:t>
      </w:r>
      <w:r w:rsidR="00BD752E">
        <w:t>representeras med</w:t>
      </w:r>
      <w:r>
        <w:t xml:space="preserve"> en 64-elementslista</w:t>
      </w:r>
      <w:r w:rsidR="009C32A8">
        <w:t xml:space="preserve"> av bytes</w:t>
      </w:r>
      <w:r>
        <w:t xml:space="preserve">, där varje element representerar vad som finns på rutan indikerad av dess plats listan. </w:t>
      </w:r>
      <w:r w:rsidR="00AB6A35">
        <w:t>A</w:t>
      </w:r>
      <w:r>
        <w:t>1 är den första rutan,</w:t>
      </w:r>
      <w:r w:rsidR="00AB6A35">
        <w:t xml:space="preserve"> b1 den andra, a2 den nionde och h8 den 64:e, dvs. </w:t>
      </w:r>
      <m:oMath>
        <m:r>
          <w:rPr>
            <w:rFonts w:ascii="Cambria Math" w:hAnsi="Cambria Math"/>
          </w:rPr>
          <m:t>(rad – 1)*8+kolumn</m:t>
        </m:r>
      </m:oMath>
      <w:r w:rsidR="00AB6A35">
        <w:t xml:space="preserve"> avgör vilken plats i listan som en viss rutas innehåll är lagrat på. </w:t>
      </w:r>
      <w:r w:rsidR="00C97634">
        <w:t xml:space="preserve">Mängden giltiga index för rutor kan då definieras som </w:t>
      </w:r>
      <m:oMath>
        <m:r>
          <w:rPr>
            <w:rFonts w:ascii="Cambria Math" w:hAnsi="Cambria Math"/>
          </w:rPr>
          <m:t>RutIndex=</m:t>
        </m:r>
        <m:d>
          <m:dPr>
            <m:begChr m:val="{"/>
            <m:endChr m:val="|"/>
            <m:ctrlPr>
              <w:rPr>
                <w:rFonts w:ascii="Cambria Math" w:hAnsi="Cambria Math"/>
                <w:i/>
              </w:rPr>
            </m:ctrlPr>
          </m:dPr>
          <m:e>
            <m:r>
              <w:rPr>
                <w:rFonts w:ascii="Cambria Math" w:hAnsi="Cambria Math"/>
              </w:rPr>
              <m:t xml:space="preserve">n </m:t>
            </m:r>
          </m:e>
        </m:d>
        <m:r>
          <w:rPr>
            <w:rFonts w:ascii="Cambria Math" w:hAnsi="Cambria Math"/>
          </w:rPr>
          <m:t xml:space="preserve"> n∈</m:t>
        </m:r>
        <m:r>
          <m:rPr>
            <m:scr m:val="double-struck"/>
            <m:sty m:val="p"/>
          </m:rPr>
          <w:rPr>
            <w:rStyle w:val="unicode"/>
            <w:rFonts w:ascii="Cambria Math" w:hAnsi="Cambria Math" w:cs="Cambria Math"/>
          </w:rPr>
          <m:t>N</m:t>
        </m:r>
        <m:r>
          <w:rPr>
            <w:rFonts w:ascii="Cambria Math" w:hAnsi="Cambria Math"/>
          </w:rPr>
          <m:t>∧1≤n≤64}</m:t>
        </m:r>
      </m:oMath>
      <w:r w:rsidR="00C97634">
        <w:t>.</w:t>
      </w:r>
      <w:r w:rsidR="0085339C">
        <w:t xml:space="preserve"> </w:t>
      </w:r>
      <w:r w:rsidR="00890CF9">
        <w:t xml:space="preserve">Det som kan finnas på en ruta är en pjäs med en färg och typ, eller avsaknaden av en pjäs. För att skilja på olika sorters pjäser och avsaknaden av en pjäs </w:t>
      </w:r>
      <w:r w:rsidR="009C32A8">
        <w:t>används</w:t>
      </w:r>
      <w:r w:rsidR="00890CF9">
        <w:t xml:space="preserve"> heltal där varje unikt värde representerar en unik pjäs- och färgkombination alternativt avsaknaden av en pjäs, som Shannon (1950) gjorde i sin beskrivning av en schackmaskin. </w:t>
      </w:r>
      <w:r w:rsidR="009C32A8">
        <w:t xml:space="preserve">I det här arbetet är heltalet </w:t>
      </w:r>
      <w:proofErr w:type="gramStart"/>
      <w:r w:rsidR="009C32A8">
        <w:t>en</w:t>
      </w:r>
      <w:proofErr w:type="gramEnd"/>
      <w:r w:rsidR="009C32A8">
        <w:t xml:space="preserve"> byte där den första biten representerar om det finns en pjäs på rutan, de tre följande bitarna representerar pjästypen och den femte biten representerar färgen på pjäsen. Eftersom tre bitar används för att representera typen kan det finnas upp till åtta olika pjästyper, men det krävs bara sex</w:t>
      </w:r>
      <w:r w:rsidR="00EE53B5">
        <w:t xml:space="preserve"> stycken för schack</w:t>
      </w:r>
      <w:r w:rsidR="009C32A8">
        <w:t>. De är bonde, torn, springare, löpare, drottning och kung, där bonde representeras av (000)</w:t>
      </w:r>
      <w:r w:rsidR="009C32A8">
        <w:rPr>
          <w:vertAlign w:val="subscript"/>
        </w:rPr>
        <w:t>2</w:t>
      </w:r>
      <w:r w:rsidR="009C32A8">
        <w:t xml:space="preserve">, </w:t>
      </w:r>
      <w:r w:rsidR="00EE53B5">
        <w:t>torn representeras av (001)</w:t>
      </w:r>
      <w:r w:rsidR="00EE53B5">
        <w:rPr>
          <w:vertAlign w:val="subscript"/>
        </w:rPr>
        <w:t>2</w:t>
      </w:r>
      <w:r w:rsidR="00EE53B5">
        <w:t xml:space="preserve"> osv.. Mängden </w:t>
      </w:r>
      <m:oMath>
        <m:r>
          <w:rPr>
            <w:rFonts w:ascii="Cambria Math" w:hAnsi="Cambria Math"/>
          </w:rPr>
          <m:t>RutInnehåll</m:t>
        </m:r>
      </m:oMath>
      <w:r w:rsidR="00EE53B5">
        <w:t xml:space="preserve"> kan därför beskrivas som alla unika</w:t>
      </w:r>
      <w:r w:rsidR="00FC7FA8">
        <w:t xml:space="preserve"> positiva</w:t>
      </w:r>
      <w:r w:rsidR="00EE53B5">
        <w:t xml:space="preserve"> heltal som</w:t>
      </w:r>
      <w:r w:rsidR="00FC7FA8">
        <w:t xml:space="preserve"> får plats i fem bitar och</w:t>
      </w:r>
      <w:r w:rsidR="00EE53B5">
        <w:t xml:space="preserve"> bildar det tomma rutinnehållet eller en giltig färg och typ kombination.</w:t>
      </w:r>
      <w:r w:rsidR="00B20656">
        <w:t xml:space="preserve"> Notera att det t</w:t>
      </w:r>
      <w:r w:rsidR="00B50867">
        <w:t>omma rutinnehållet antar att de</w:t>
      </w:r>
      <w:r w:rsidR="00B20656">
        <w:t xml:space="preserve"> resterande bitarna för färg och typ är noll, så det finns bara ett heltal som representerar ett tomt rutinnehåll. </w:t>
      </w:r>
      <w:r w:rsidR="00890CF9">
        <w:t xml:space="preserve">Funktionen </w:t>
      </w:r>
      <m:oMath>
        <m:r>
          <w:rPr>
            <w:rFonts w:ascii="Cambria Math" w:hAnsi="Cambria Math"/>
          </w:rPr>
          <m:t>InnehållerPjäs</m:t>
        </m:r>
        <m:d>
          <m:dPr>
            <m:ctrlPr>
              <w:rPr>
                <w:rFonts w:ascii="Cambria Math" w:hAnsi="Cambria Math"/>
                <w:i/>
              </w:rPr>
            </m:ctrlPr>
          </m:dPr>
          <m:e>
            <m:r>
              <w:rPr>
                <w:rFonts w:ascii="Cambria Math" w:hAnsi="Cambria Math"/>
              </w:rPr>
              <m:t>Rutinnehåll</m:t>
            </m:r>
          </m:e>
        </m:d>
        <m:r>
          <w:rPr>
            <w:rFonts w:ascii="Cambria Math" w:hAnsi="Cambria Math"/>
          </w:rPr>
          <m:t>→Boolean</m:t>
        </m:r>
      </m:oMath>
      <w:r w:rsidR="00890CF9">
        <w:t xml:space="preserve"> säger om ett givet rutinnehåll är en pjäs. Funktionen </w:t>
      </w:r>
      <m:oMath>
        <m:r>
          <w:rPr>
            <w:rFonts w:ascii="Cambria Math" w:hAnsi="Cambria Math"/>
          </w:rPr>
          <m:t>PjäsFärg</m:t>
        </m:r>
        <m:d>
          <m:dPr>
            <m:ctrlPr>
              <w:rPr>
                <w:rFonts w:ascii="Cambria Math" w:hAnsi="Cambria Math"/>
                <w:i/>
              </w:rPr>
            </m:ctrlPr>
          </m:dPr>
          <m:e>
            <m:r>
              <w:rPr>
                <w:rFonts w:ascii="Cambria Math" w:hAnsi="Cambria Math"/>
              </w:rPr>
              <m:t>Rutinnehåll</m:t>
            </m:r>
          </m:e>
        </m:d>
        <m:r>
          <w:rPr>
            <w:rFonts w:ascii="Cambria Math" w:hAnsi="Cambria Math"/>
          </w:rPr>
          <m:t>→Färg</m:t>
        </m:r>
      </m:oMath>
      <w:r w:rsidR="00890CF9">
        <w:t xml:space="preserve"> ger färgen för ett rutinnehåll givet att det innehåller en pjäs, där </w:t>
      </w:r>
      <m:oMath>
        <m:r>
          <w:rPr>
            <w:rFonts w:ascii="Cambria Math" w:hAnsi="Cambria Math"/>
          </w:rPr>
          <m:t>Färg={Vit,Svart}</m:t>
        </m:r>
      </m:oMath>
      <w:r w:rsidR="00890CF9">
        <w:t xml:space="preserve">. </w:t>
      </w:r>
      <m:oMath>
        <m:r>
          <w:rPr>
            <w:rFonts w:ascii="Cambria Math" w:hAnsi="Cambria Math"/>
          </w:rPr>
          <m:t>PjäsTyp</m:t>
        </m:r>
        <m:d>
          <m:dPr>
            <m:ctrlPr>
              <w:rPr>
                <w:rFonts w:ascii="Cambria Math" w:hAnsi="Cambria Math"/>
                <w:i/>
              </w:rPr>
            </m:ctrlPr>
          </m:dPr>
          <m:e>
            <m:r>
              <w:rPr>
                <w:rFonts w:ascii="Cambria Math" w:hAnsi="Cambria Math"/>
              </w:rPr>
              <m:t>Rutinnehåll</m:t>
            </m:r>
          </m:e>
        </m:d>
        <m:r>
          <w:rPr>
            <w:rFonts w:ascii="Cambria Math" w:hAnsi="Cambria Math"/>
          </w:rPr>
          <m:t>→Typ</m:t>
        </m:r>
      </m:oMath>
      <w:r w:rsidR="00890CF9">
        <w:t xml:space="preserve"> ger pjästypen för ett rutinnehåll givet att det innehåller en pjäs, där </w:t>
      </w:r>
      <m:oMath>
        <m:r>
          <w:rPr>
            <w:rFonts w:ascii="Cambria Math" w:hAnsi="Cambria Math"/>
          </w:rPr>
          <m:t>Typ=</m:t>
        </m:r>
        <m:d>
          <m:dPr>
            <m:begChr m:val="{"/>
            <m:endChr m:val="}"/>
            <m:ctrlPr>
              <w:rPr>
                <w:rFonts w:ascii="Cambria Math" w:hAnsi="Cambria Math"/>
                <w:i/>
              </w:rPr>
            </m:ctrlPr>
          </m:dPr>
          <m:e>
            <m:r>
              <w:rPr>
                <w:rFonts w:ascii="Cambria Math" w:hAnsi="Cambria Math"/>
              </w:rPr>
              <m:t>Bonde, Torn, Springare, Löpare, Dam, Kung</m:t>
            </m:r>
          </m:e>
        </m:d>
        <m:r>
          <w:rPr>
            <w:rFonts w:ascii="Cambria Math" w:hAnsi="Cambria Math"/>
          </w:rPr>
          <m:t>.</m:t>
        </m:r>
      </m:oMath>
      <w:r w:rsidR="00563D83">
        <w:t xml:space="preserve"> </w:t>
      </w:r>
      <w:r w:rsidR="00BD752E">
        <w:t>Funktion</w:t>
      </w:r>
      <w:r w:rsidR="00B50867">
        <w:t>en</w:t>
      </w:r>
      <w:r w:rsidR="00BD752E">
        <w:t xml:space="preserve"> </w:t>
      </w:r>
      <m:oMath>
        <m:r>
          <w:rPr>
            <w:rFonts w:ascii="Cambria Math" w:hAnsi="Cambria Math"/>
          </w:rPr>
          <m:t>InnehållPåRuta</m:t>
        </m:r>
        <m:d>
          <m:dPr>
            <m:ctrlPr>
              <w:rPr>
                <w:rFonts w:ascii="Cambria Math" w:hAnsi="Cambria Math"/>
                <w:i/>
              </w:rPr>
            </m:ctrlPr>
          </m:dPr>
          <m:e>
            <m:r>
              <w:rPr>
                <w:rFonts w:ascii="Cambria Math" w:hAnsi="Cambria Math"/>
              </w:rPr>
              <m:t>Bräde,RutIndex</m:t>
            </m:r>
          </m:e>
        </m:d>
        <m:r>
          <w:rPr>
            <w:rFonts w:ascii="Cambria Math" w:hAnsi="Cambria Math"/>
          </w:rPr>
          <m:t>→RutInnehåll</m:t>
        </m:r>
      </m:oMath>
      <w:r w:rsidR="00BD752E">
        <w:t xml:space="preserve"> ger innehållet på en</w:t>
      </w:r>
      <w:r w:rsidR="00B20656">
        <w:t xml:space="preserve"> viss ruta för ett visst bräde.</w:t>
      </w:r>
    </w:p>
    <w:p w14:paraId="7C5A80B6" w14:textId="3C536831" w:rsidR="00AB6A35" w:rsidRDefault="00890CF9" w:rsidP="00C2544D">
      <w:r>
        <w:t>Enligt</w:t>
      </w:r>
      <w:r w:rsidR="001850E2">
        <w:t xml:space="preserve"> Chess </w:t>
      </w:r>
      <w:proofErr w:type="spellStart"/>
      <w:r w:rsidR="001850E2">
        <w:t>Programming</w:t>
      </w:r>
      <w:proofErr w:type="spellEnd"/>
      <w:r w:rsidR="001850E2">
        <w:t xml:space="preserve"> Wiki</w:t>
      </w:r>
      <w:r w:rsidR="0085339C">
        <w:t xml:space="preserve"> (CPW) (2013</w:t>
      </w:r>
      <w:r w:rsidR="000F1DB8">
        <w:t>a</w:t>
      </w:r>
      <w:r w:rsidR="0085339C">
        <w:t xml:space="preserve">) kan vanliga brädrepresentationer delas in i två kategorier: pjäscentrerade och rutcentrerade. </w:t>
      </w:r>
      <w:r w:rsidR="00673053">
        <w:t xml:space="preserve">Ett exempel på en pjäscentrerad </w:t>
      </w:r>
      <w:r w:rsidR="00673053">
        <w:lastRenderedPageBreak/>
        <w:t>representation är pjäslistor</w:t>
      </w:r>
      <w:r w:rsidR="00636F6B">
        <w:t>. Pjäslistor är ett par av listor</w:t>
      </w:r>
      <w:r w:rsidR="00673053">
        <w:t>, en per spelare</w:t>
      </w:r>
      <w:r w:rsidR="00B50867">
        <w:t>,</w:t>
      </w:r>
      <w:r w:rsidR="00673053">
        <w:t xml:space="preserve"> </w:t>
      </w:r>
      <w:r w:rsidR="00B50867">
        <w:t>som innehåller</w:t>
      </w:r>
      <w:r w:rsidR="00673053">
        <w:t xml:space="preserve"> par av pjästyp och rutindex</w:t>
      </w:r>
      <w:r w:rsidR="00B50867">
        <w:t>,</w:t>
      </w:r>
      <w:r w:rsidR="00673053">
        <w:t xml:space="preserve"> som indikerar vi</w:t>
      </w:r>
      <w:r w:rsidR="006B67B8">
        <w:t>l</w:t>
      </w:r>
      <w:r w:rsidR="00673053">
        <w:t xml:space="preserve">ka rutor som respektive spelares pjäser står på (Chess </w:t>
      </w:r>
      <w:proofErr w:type="spellStart"/>
      <w:r w:rsidR="00673053">
        <w:t>Program</w:t>
      </w:r>
      <w:r w:rsidR="006B67B8">
        <w:t>ming</w:t>
      </w:r>
      <w:proofErr w:type="spellEnd"/>
      <w:r w:rsidR="006B67B8">
        <w:t xml:space="preserve"> Wiki 2013</w:t>
      </w:r>
      <w:r w:rsidR="000F1DB8">
        <w:t>b</w:t>
      </w:r>
      <w:r w:rsidR="00673053">
        <w:t>). En annan pjäscentrerad representation är bitboards (</w:t>
      </w:r>
      <w:proofErr w:type="spellStart"/>
      <w:r w:rsidR="00673053">
        <w:t>Slate</w:t>
      </w:r>
      <w:proofErr w:type="spellEnd"/>
      <w:r w:rsidR="00673053">
        <w:t xml:space="preserve"> &amp; </w:t>
      </w:r>
      <w:proofErr w:type="spellStart"/>
      <w:r w:rsidR="00673053">
        <w:t>Atkin</w:t>
      </w:r>
      <w:proofErr w:type="spellEnd"/>
      <w:r w:rsidR="00673053">
        <w:t xml:space="preserve"> 1977)</w:t>
      </w:r>
      <w:r w:rsidR="00E17D89">
        <w:t xml:space="preserve"> som presenterades i sektion </w:t>
      </w:r>
      <w:r w:rsidR="00E17D89">
        <w:fldChar w:fldCharType="begin"/>
      </w:r>
      <w:r w:rsidR="00E17D89">
        <w:instrText xml:space="preserve"> REF _Ref418169022 \r \h </w:instrText>
      </w:r>
      <w:r w:rsidR="00E17D89">
        <w:fldChar w:fldCharType="separate"/>
      </w:r>
      <w:r w:rsidR="005B26CC">
        <w:t>2.2.4</w:t>
      </w:r>
      <w:r w:rsidR="00E17D89">
        <w:fldChar w:fldCharType="end"/>
      </w:r>
      <w:r w:rsidR="00673053">
        <w:t>.</w:t>
      </w:r>
      <w:r w:rsidR="005E51F9">
        <w:t xml:space="preserve"> En rutbaserad representation är</w:t>
      </w:r>
      <w:r w:rsidR="00E17D89">
        <w:t xml:space="preserve"> 8x8 Board (</w:t>
      </w:r>
      <w:r w:rsidR="009A2ED8">
        <w:t xml:space="preserve">Shannon 1950; </w:t>
      </w:r>
      <w:r w:rsidR="00E17D89">
        <w:t xml:space="preserve">Chess </w:t>
      </w:r>
      <w:proofErr w:type="spellStart"/>
      <w:r w:rsidR="00E17D89">
        <w:t>Programming</w:t>
      </w:r>
      <w:proofErr w:type="spellEnd"/>
      <w:r w:rsidR="00E17D89">
        <w:t xml:space="preserve"> Wiki 2</w:t>
      </w:r>
      <w:r w:rsidR="006B67B8">
        <w:t>014</w:t>
      </w:r>
      <w:r w:rsidR="00211CCB">
        <w:t>a</w:t>
      </w:r>
      <w:r w:rsidR="00E17D89">
        <w:t>)</w:t>
      </w:r>
      <w:r w:rsidR="005E51F9">
        <w:t xml:space="preserve"> som representeras </w:t>
      </w:r>
      <w:r w:rsidR="00E17D89">
        <w:t xml:space="preserve">med en 64-elementslista av heltal likt den representation som </w:t>
      </w:r>
      <w:r w:rsidR="003D3E43">
        <w:t>använd</w:t>
      </w:r>
      <w:r w:rsidR="00E17D89">
        <w:t>s i det här arbetet.</w:t>
      </w:r>
      <w:r w:rsidR="003D3E43">
        <w:t xml:space="preserve"> En annan rutbaserad representation är 10x12 Board (Chess </w:t>
      </w:r>
      <w:proofErr w:type="spellStart"/>
      <w:r w:rsidR="003D3E43">
        <w:t>Progra</w:t>
      </w:r>
      <w:r w:rsidR="006B67B8">
        <w:t>mming</w:t>
      </w:r>
      <w:proofErr w:type="spellEnd"/>
      <w:r w:rsidR="006B67B8">
        <w:t xml:space="preserve"> Wiki 2014</w:t>
      </w:r>
      <w:r w:rsidR="00211CCB">
        <w:t>b</w:t>
      </w:r>
      <w:r w:rsidR="003D3E43">
        <w:t>) som representeras med en 120 elementslista. Anledningen att använda ett större bräde är att springardrag alltid kan utföras även om de landar utanför brädet. Detta innebär att dessa drag kan sållas bort i ett senare skede av draggenereringen, vilket kan ge en prestandavinst över 8x8 Board.</w:t>
      </w:r>
      <w:r w:rsidR="009A2ED8">
        <w:t xml:space="preserve"> Ingen av dessa har en speciell fördel öv</w:t>
      </w:r>
      <w:r w:rsidR="00DA7A1F">
        <w:t xml:space="preserve">er de andra förutom potentiella </w:t>
      </w:r>
      <w:r w:rsidR="009A2ED8">
        <w:t>minne</w:t>
      </w:r>
      <w:r w:rsidR="00DA7A1F">
        <w:t>skrav</w:t>
      </w:r>
      <w:r w:rsidR="009A2ED8">
        <w:t xml:space="preserve"> att lagra och hur effektiv draggenererings- och dragutförandealgoritmen kan implementeras. Som nämnt tidigare förväntas prestandaförbättringarna vara oviktiga för detta arbete och därför valdes 8x8 Board för att den ansågs lättast att implementera.</w:t>
      </w:r>
    </w:p>
    <w:p w14:paraId="05B180C7" w14:textId="7EC9DCDE" w:rsidR="00DA7A1F" w:rsidRPr="00B20656" w:rsidRDefault="00DA7A1F" w:rsidP="00DA7A1F">
      <w:pPr>
        <w:pStyle w:val="Rubrik3"/>
      </w:pPr>
      <w:bookmarkStart w:id="43" w:name="_Ref418255045"/>
      <w:bookmarkStart w:id="44" w:name="_Toc419108686"/>
      <w:r>
        <w:t>Läge</w:t>
      </w:r>
      <w:bookmarkEnd w:id="43"/>
      <w:bookmarkEnd w:id="44"/>
    </w:p>
    <w:p w14:paraId="70848D68" w14:textId="2197F79D" w:rsidR="00890CF9" w:rsidRDefault="00B50867" w:rsidP="00C2544D">
      <w:r>
        <w:t>Ett läge i schack representera</w:t>
      </w:r>
      <w:r w:rsidR="00C2544D">
        <w:t xml:space="preserve">s med </w:t>
      </w:r>
      <w:r w:rsidR="00AC47FF">
        <w:t xml:space="preserve">ett bräde </w:t>
      </w:r>
      <w:r w:rsidR="00C2544D">
        <w:t xml:space="preserve">och diverse bokföringsinformation för speciella regler. </w:t>
      </w:r>
      <w:r w:rsidR="003820D3">
        <w:t>Representationen av bokföringsinformationen är baserad på representationen som Shannon (1950) använde i sitt arbete</w:t>
      </w:r>
      <w:r>
        <w:t>.</w:t>
      </w:r>
      <w:r w:rsidR="001D5AD9">
        <w:t xml:space="preserve"> </w:t>
      </w:r>
      <w:r w:rsidR="00C2544D">
        <w:t>Det senaste draget s</w:t>
      </w:r>
      <w:r w:rsidR="000C6198">
        <w:t>paras för att avgöra om en passa</w:t>
      </w:r>
      <w:r w:rsidR="00C2544D">
        <w:t xml:space="preserve">nt är giltigt. Det hålls reda på om kungarna och tornen har flyttat på sig för att avgöra om rockad är giltigt. Ett heltal används för att hålla reda på antalet drag sedan en bonde flyttade sig för att upptäcka om ett läge är remi efter 50 drag utan en flyttad bonde. Alla tidigare </w:t>
      </w:r>
      <w:r w:rsidR="00846056">
        <w:t>brädformationer</w:t>
      </w:r>
      <w:r w:rsidR="00C2544D">
        <w:t xml:space="preserve"> sparas i en ordbok från lägen till antal gånger de skett under part</w:t>
      </w:r>
      <w:r w:rsidR="00846056">
        <w:t>iet för att upptäcka om en brädformation</w:t>
      </w:r>
      <w:r w:rsidR="00C2544D">
        <w:t xml:space="preserve"> upprepat sig tre gånger vilket skulle innebära remi.</w:t>
      </w:r>
      <w:r w:rsidR="00DA7A1F">
        <w:t xml:space="preserve"> </w:t>
      </w:r>
      <w:r w:rsidR="00E12BA7">
        <w:t xml:space="preserve">Efter att ett drag har utförts </w:t>
      </w:r>
      <w:r w:rsidR="00846056">
        <w:t xml:space="preserve">indexeras ordboken med den nya brädformationen och ökar antalet kopplat till den. Om det är första gången brädformationen skett sätts antalet till ett istället. </w:t>
      </w:r>
      <w:r w:rsidR="00FC3622">
        <w:t xml:space="preserve">Läget håller även reda på färgen av den nuvarande spelaren och byter färg efter varje drag. </w:t>
      </w:r>
      <w:r w:rsidR="00DA7A1F">
        <w:t>Med denna information går det att avgöra resultatet i ett visst läge med följande algoritm:</w:t>
      </w:r>
    </w:p>
    <w:p w14:paraId="69E0D7F0" w14:textId="0AAA3945" w:rsidR="00DA7A1F" w:rsidRDefault="00DA7A1F" w:rsidP="00DA7A1F">
      <w:pPr>
        <w:pStyle w:val="Liststycke"/>
        <w:numPr>
          <w:ilvl w:val="0"/>
          <w:numId w:val="20"/>
        </w:numPr>
      </w:pPr>
      <w:r>
        <w:t xml:space="preserve">Är </w:t>
      </w:r>
      <w:r w:rsidR="003056BB">
        <w:t>den nuvarande spelaren</w:t>
      </w:r>
      <w:r>
        <w:t xml:space="preserve"> i schack och har inga</w:t>
      </w:r>
      <w:r w:rsidR="001D1D96">
        <w:t xml:space="preserve"> giltiga drag att</w:t>
      </w:r>
      <w:r>
        <w:t xml:space="preserve"> utföra? I så fall är resultatet att den nuvarande spelaren</w:t>
      </w:r>
      <w:r w:rsidR="003056BB">
        <w:t xml:space="preserve"> har</w:t>
      </w:r>
      <w:r>
        <w:t xml:space="preserve"> </w:t>
      </w:r>
      <w:r w:rsidR="003056BB">
        <w:t>förlorat</w:t>
      </w:r>
      <w:r>
        <w:t>.</w:t>
      </w:r>
    </w:p>
    <w:p w14:paraId="44005E89" w14:textId="72F12F8F" w:rsidR="00DA7A1F" w:rsidRDefault="00DA7A1F" w:rsidP="00DA7A1F">
      <w:pPr>
        <w:pStyle w:val="Liststycke"/>
        <w:numPr>
          <w:ilvl w:val="0"/>
          <w:numId w:val="20"/>
        </w:numPr>
      </w:pPr>
      <w:r>
        <w:t xml:space="preserve">Annars, är </w:t>
      </w:r>
      <w:r w:rsidR="003056BB">
        <w:t>den nuvarande spelaren</w:t>
      </w:r>
      <w:r>
        <w:t xml:space="preserve"> inte i schack men</w:t>
      </w:r>
      <w:r w:rsidR="00E12BA7">
        <w:t xml:space="preserve"> den</w:t>
      </w:r>
      <w:r>
        <w:t xml:space="preserve"> </w:t>
      </w:r>
      <w:r w:rsidR="001D1D96">
        <w:t>har samtidigt inga giltiga</w:t>
      </w:r>
      <w:r>
        <w:t xml:space="preserve"> drag? I så fall är resultatet remi.</w:t>
      </w:r>
    </w:p>
    <w:p w14:paraId="66074EEA" w14:textId="71E346F5" w:rsidR="00DA7A1F" w:rsidRDefault="00DA7A1F" w:rsidP="00DA7A1F">
      <w:pPr>
        <w:pStyle w:val="Liststycke"/>
        <w:numPr>
          <w:ilvl w:val="0"/>
          <w:numId w:val="20"/>
        </w:numPr>
      </w:pPr>
      <w:r>
        <w:t>Annars, har ingen bonde flyttats på 50 drag? I så fall är resultatet remi.</w:t>
      </w:r>
    </w:p>
    <w:p w14:paraId="18085D3D" w14:textId="75E1E48F" w:rsidR="00DA7A1F" w:rsidRDefault="00DA7A1F" w:rsidP="00DA7A1F">
      <w:pPr>
        <w:pStyle w:val="Liststycke"/>
        <w:numPr>
          <w:ilvl w:val="0"/>
          <w:numId w:val="20"/>
        </w:numPr>
      </w:pPr>
      <w:r>
        <w:t>Annars, har det nuvarande brädesformationen uppstått totalt tre gånger under partiet? I så fall är resultatet remi.</w:t>
      </w:r>
    </w:p>
    <w:p w14:paraId="29BA765D" w14:textId="5ED13C0E" w:rsidR="001D1D96" w:rsidRDefault="00DA7A1F" w:rsidP="001D1D96">
      <w:pPr>
        <w:pStyle w:val="Liststycke"/>
        <w:numPr>
          <w:ilvl w:val="0"/>
          <w:numId w:val="20"/>
        </w:numPr>
      </w:pPr>
      <w:r>
        <w:t>I annat fall är resultatet</w:t>
      </w:r>
      <w:r w:rsidR="00E12BA7">
        <w:t xml:space="preserve"> obestämt.</w:t>
      </w:r>
    </w:p>
    <w:p w14:paraId="2E27D46C" w14:textId="095FA1F1" w:rsidR="00846056" w:rsidRDefault="00846056" w:rsidP="00846056">
      <w:pPr>
        <w:pStyle w:val="Rubrik3"/>
      </w:pPr>
      <w:bookmarkStart w:id="45" w:name="_Toc419108687"/>
      <w:r>
        <w:t>Drag</w:t>
      </w:r>
      <w:bookmarkEnd w:id="45"/>
    </w:p>
    <w:p w14:paraId="79FE1F96" w14:textId="0D53729A" w:rsidR="00846056" w:rsidRDefault="00AC47FF" w:rsidP="00C2544D">
      <w:r>
        <w:t xml:space="preserve">Ett drag representeras med två </w:t>
      </w:r>
      <w:r w:rsidR="00271D99">
        <w:t>rutindex</w:t>
      </w:r>
      <w:r>
        <w:t>, det första för att</w:t>
      </w:r>
      <w:r w:rsidR="00271D99">
        <w:t xml:space="preserve"> identifiera</w:t>
      </w:r>
      <w:r>
        <w:t xml:space="preserve"> </w:t>
      </w:r>
      <w:r w:rsidR="00271D99">
        <w:t>vilken pjäs på</w:t>
      </w:r>
      <w:r>
        <w:t xml:space="preserve"> brädet som ska flyttas och det andra för att identifiera </w:t>
      </w:r>
      <w:r w:rsidR="00271D99">
        <w:t>vart på brädet</w:t>
      </w:r>
      <w:r>
        <w:t xml:space="preserve"> pjäsen ska flytta</w:t>
      </w:r>
      <w:r w:rsidR="003056BB">
        <w:t>s</w:t>
      </w:r>
      <w:r>
        <w:t xml:space="preserve"> till. Utöver det kan ett drag innehålla en pjästyp som indikerar vilken pjästyp en bonde ska omvandlas till när den når sista raden</w:t>
      </w:r>
      <w:r w:rsidR="00271D99">
        <w:t xml:space="preserve"> sedd från ägarens perspektiv</w:t>
      </w:r>
      <w:r>
        <w:t xml:space="preserve">. </w:t>
      </w:r>
      <w:r w:rsidR="00C97634">
        <w:t xml:space="preserve">Funktionen </w:t>
      </w:r>
      <m:oMath>
        <m:r>
          <w:rPr>
            <w:rFonts w:ascii="Cambria Math" w:hAnsi="Cambria Math"/>
          </w:rPr>
          <m:t>FrånRuta</m:t>
        </m:r>
        <m:d>
          <m:dPr>
            <m:ctrlPr>
              <w:rPr>
                <w:rFonts w:ascii="Cambria Math" w:hAnsi="Cambria Math"/>
                <w:i/>
              </w:rPr>
            </m:ctrlPr>
          </m:dPr>
          <m:e>
            <m:r>
              <w:rPr>
                <w:rFonts w:ascii="Cambria Math" w:hAnsi="Cambria Math"/>
              </w:rPr>
              <m:t>Drag</m:t>
            </m:r>
          </m:e>
        </m:d>
        <m:r>
          <w:rPr>
            <w:rFonts w:ascii="Cambria Math" w:hAnsi="Cambria Math"/>
          </w:rPr>
          <m:t>→RutIndex</m:t>
        </m:r>
      </m:oMath>
      <w:r w:rsidR="003056BB">
        <w:t xml:space="preserve"> ger rutindex för</w:t>
      </w:r>
      <w:r w:rsidR="00C97634">
        <w:t xml:space="preserve"> pjäsen</w:t>
      </w:r>
      <w:r w:rsidR="003056BB">
        <w:t xml:space="preserve">s ruta </w:t>
      </w:r>
      <w:r w:rsidR="00C97634">
        <w:t xml:space="preserve">och funktionen </w:t>
      </w:r>
      <m:oMath>
        <m:r>
          <w:rPr>
            <w:rFonts w:ascii="Cambria Math" w:hAnsi="Cambria Math"/>
          </w:rPr>
          <m:t>TillRuta</m:t>
        </m:r>
        <m:d>
          <m:dPr>
            <m:ctrlPr>
              <w:rPr>
                <w:rFonts w:ascii="Cambria Math" w:hAnsi="Cambria Math"/>
                <w:i/>
              </w:rPr>
            </m:ctrlPr>
          </m:dPr>
          <m:e>
            <m:r>
              <w:rPr>
                <w:rFonts w:ascii="Cambria Math" w:hAnsi="Cambria Math"/>
              </w:rPr>
              <m:t>Drag</m:t>
            </m:r>
          </m:e>
        </m:d>
        <m:r>
          <w:rPr>
            <w:rFonts w:ascii="Cambria Math" w:hAnsi="Cambria Math"/>
          </w:rPr>
          <m:t>→RutIndex</m:t>
        </m:r>
      </m:oMath>
      <w:r w:rsidR="00C97634">
        <w:t xml:space="preserve"> ger rutindex för rutan som pjäsen ska flyttas till. </w:t>
      </w:r>
      <m:oMath>
        <m:r>
          <w:rPr>
            <w:rFonts w:ascii="Cambria Math" w:hAnsi="Cambria Math"/>
          </w:rPr>
          <m:t>ÄrOmvandling</m:t>
        </m:r>
        <m:d>
          <m:dPr>
            <m:ctrlPr>
              <w:rPr>
                <w:rFonts w:ascii="Cambria Math" w:hAnsi="Cambria Math"/>
                <w:i/>
              </w:rPr>
            </m:ctrlPr>
          </m:dPr>
          <m:e>
            <m:r>
              <w:rPr>
                <w:rFonts w:ascii="Cambria Math" w:hAnsi="Cambria Math"/>
              </w:rPr>
              <m:t>Drag</m:t>
            </m:r>
          </m:e>
        </m:d>
        <m:r>
          <w:rPr>
            <w:rFonts w:ascii="Cambria Math" w:hAnsi="Cambria Math"/>
          </w:rPr>
          <m:t>→Boolean</m:t>
        </m:r>
      </m:oMath>
      <w:r w:rsidR="00C97634">
        <w:t xml:space="preserve"> säger om ett drag är en omvandling och </w:t>
      </w:r>
      <m:oMath>
        <m:r>
          <w:rPr>
            <w:rFonts w:ascii="Cambria Math" w:hAnsi="Cambria Math"/>
          </w:rPr>
          <m:t>OmvandlingPjäsTyp</m:t>
        </m:r>
        <m:d>
          <m:dPr>
            <m:ctrlPr>
              <w:rPr>
                <w:rFonts w:ascii="Cambria Math" w:hAnsi="Cambria Math"/>
                <w:i/>
              </w:rPr>
            </m:ctrlPr>
          </m:dPr>
          <m:e>
            <m:r>
              <w:rPr>
                <w:rFonts w:ascii="Cambria Math" w:hAnsi="Cambria Math"/>
              </w:rPr>
              <m:t>Drag</m:t>
            </m:r>
          </m:e>
        </m:d>
        <m:r>
          <w:rPr>
            <w:rFonts w:ascii="Cambria Math" w:hAnsi="Cambria Math"/>
          </w:rPr>
          <m:t>→Typ</m:t>
        </m:r>
      </m:oMath>
      <w:r w:rsidR="00C97634">
        <w:t xml:space="preserve"> ger pjästypen</w:t>
      </w:r>
      <w:r w:rsidR="000C6198">
        <w:t xml:space="preserve"> att omvandlas till för ett drag, givet att draget</w:t>
      </w:r>
      <w:r w:rsidR="00C97634">
        <w:t xml:space="preserve"> är en </w:t>
      </w:r>
      <w:r w:rsidR="000C6198">
        <w:t xml:space="preserve">omvandling. </w:t>
      </w:r>
      <w:r w:rsidR="00890CF9">
        <w:t xml:space="preserve">För att skapa drag kan funktionerna </w:t>
      </w:r>
      <m:oMath>
        <m:r>
          <w:rPr>
            <w:rFonts w:ascii="Cambria Math" w:hAnsi="Cambria Math"/>
          </w:rPr>
          <w:lastRenderedPageBreak/>
          <m:t>SkapaFrånTillDrag</m:t>
        </m:r>
        <m:d>
          <m:dPr>
            <m:ctrlPr>
              <w:rPr>
                <w:rFonts w:ascii="Cambria Math" w:hAnsi="Cambria Math"/>
                <w:i/>
              </w:rPr>
            </m:ctrlPr>
          </m:dPr>
          <m:e>
            <m:r>
              <w:rPr>
                <w:rFonts w:ascii="Cambria Math" w:hAnsi="Cambria Math"/>
              </w:rPr>
              <m:t>RutIndex, RutIndex</m:t>
            </m:r>
          </m:e>
        </m:d>
        <m:r>
          <w:rPr>
            <w:rFonts w:ascii="Cambria Math" w:hAnsi="Cambria Math"/>
          </w:rPr>
          <m:t>→Drag</m:t>
        </m:r>
      </m:oMath>
      <w:r w:rsidR="003308EE">
        <w:t xml:space="preserve"> och</w:t>
      </w:r>
      <w:r w:rsidR="00890CF9">
        <w:t xml:space="preserve"> </w:t>
      </w:r>
      <m:oMath>
        <m:r>
          <w:rPr>
            <w:rFonts w:ascii="Cambria Math" w:hAnsi="Cambria Math"/>
          </w:rPr>
          <m:t>SkapaFrånTillOmvandlingDrag</m:t>
        </m:r>
        <m:d>
          <m:dPr>
            <m:ctrlPr>
              <w:rPr>
                <w:rFonts w:ascii="Cambria Math" w:hAnsi="Cambria Math"/>
                <w:i/>
              </w:rPr>
            </m:ctrlPr>
          </m:dPr>
          <m:e>
            <m:r>
              <w:rPr>
                <w:rFonts w:ascii="Cambria Math" w:hAnsi="Cambria Math"/>
              </w:rPr>
              <m:t>RutIndex, RutIndex, Typ</m:t>
            </m:r>
          </m:e>
        </m:d>
        <m:r>
          <w:rPr>
            <w:rFonts w:ascii="Cambria Math" w:hAnsi="Cambria Math"/>
          </w:rPr>
          <m:t>→Drag</m:t>
        </m:r>
      </m:oMath>
      <w:r w:rsidR="00846056">
        <w:t xml:space="preserve"> användas.</w:t>
      </w:r>
    </w:p>
    <w:p w14:paraId="1F22D612" w14:textId="67F2BB48" w:rsidR="00846056" w:rsidRDefault="001D1D96" w:rsidP="00C2544D">
      <w:r>
        <w:t>Rockad och en passa</w:t>
      </w:r>
      <w:r w:rsidR="00AC47FF">
        <w:t xml:space="preserve">nt </w:t>
      </w:r>
      <w:r w:rsidR="00846056">
        <w:t>representeras med</w:t>
      </w:r>
      <w:r w:rsidR="00AC47FF">
        <w:t xml:space="preserve"> två </w:t>
      </w:r>
      <w:r w:rsidR="00271D99">
        <w:t>rutindex</w:t>
      </w:r>
      <w:r w:rsidR="00AC47FF">
        <w:t xml:space="preserve"> likt andra drag, som gör dem unikt identi</w:t>
      </w:r>
      <w:r>
        <w:t>fierbara som rockad och en passa</w:t>
      </w:r>
      <w:r w:rsidR="00AC47FF">
        <w:t>nt men bara i specifika lägen. En passant representeras som en förflyttning för bonden till rutan som motståndarens bonde hoppade över. Rockad representeras som en förflyttning av kungen två steg åt vänster eller höger för lång respektive kort rockad. Eftersom kungen kan flytta på sig och ersättas med en annan pjäs på dess ursprungliga ruta, kan samma drag vara rockad i ett läge och en vanlig förflyttning eller fångande drag i ett annat. T.ex. om den vita kungen är på e1 kan den göra rockad med draget e1c1; i ett annat läge där det står en vit drottning på e1, tolkas draget istället som en förflyttning av drottningen till c1. I den senast nämnda situationen är rockad dock inte giltigt för att kungen flyttat på sig, så det går att härleda att draget inte är rockad.</w:t>
      </w:r>
      <w:r w:rsidR="000C6198">
        <w:t xml:space="preserve"> Funktionen </w:t>
      </w:r>
      <m:oMath>
        <m:r>
          <w:rPr>
            <w:rFonts w:ascii="Cambria Math" w:hAnsi="Cambria Math"/>
          </w:rPr>
          <m:t>ÄrRockad</m:t>
        </m:r>
        <m:d>
          <m:dPr>
            <m:ctrlPr>
              <w:rPr>
                <w:rFonts w:ascii="Cambria Math" w:hAnsi="Cambria Math"/>
                <w:i/>
              </w:rPr>
            </m:ctrlPr>
          </m:dPr>
          <m:e>
            <m:r>
              <w:rPr>
                <w:rFonts w:ascii="Cambria Math" w:hAnsi="Cambria Math"/>
              </w:rPr>
              <m:t>Drag,Läge</m:t>
            </m:r>
          </m:e>
        </m:d>
        <m:r>
          <w:rPr>
            <w:rFonts w:ascii="Cambria Math" w:hAnsi="Cambria Math"/>
          </w:rPr>
          <m:t>→Boolean</m:t>
        </m:r>
      </m:oMath>
      <w:r w:rsidR="000C6198">
        <w:t xml:space="preserve"> säger om ett drag är rockad i ett visst läge och funktionen </w:t>
      </w:r>
      <m:oMath>
        <m:r>
          <w:rPr>
            <w:rFonts w:ascii="Cambria Math" w:hAnsi="Cambria Math"/>
          </w:rPr>
          <m:t>RockadSida</m:t>
        </m:r>
        <m:d>
          <m:dPr>
            <m:ctrlPr>
              <w:rPr>
                <w:rFonts w:ascii="Cambria Math" w:hAnsi="Cambria Math"/>
                <w:i/>
              </w:rPr>
            </m:ctrlPr>
          </m:dPr>
          <m:e>
            <m:r>
              <w:rPr>
                <w:rFonts w:ascii="Cambria Math" w:hAnsi="Cambria Math"/>
              </w:rPr>
              <m:t>Drag,Läge</m:t>
            </m:r>
          </m:e>
        </m:d>
        <m:r>
          <w:rPr>
            <w:rFonts w:ascii="Cambria Math" w:hAnsi="Cambria Math"/>
          </w:rPr>
          <m:t>→RockadSida</m:t>
        </m:r>
      </m:oMath>
      <w:r w:rsidR="000C6198">
        <w:t xml:space="preserve"> ger vilken sida rockaden är på där </w:t>
      </w:r>
      <m:oMath>
        <m:r>
          <w:rPr>
            <w:rFonts w:ascii="Cambria Math" w:hAnsi="Cambria Math"/>
          </w:rPr>
          <m:t>RockadSida={Vänster,Höger}</m:t>
        </m:r>
      </m:oMath>
      <w:r w:rsidR="000C6198">
        <w:t xml:space="preserve">. Funktionen </w:t>
      </w:r>
      <m:oMath>
        <m:r>
          <w:rPr>
            <w:rFonts w:ascii="Cambria Math" w:hAnsi="Cambria Math"/>
          </w:rPr>
          <m:t>ÄrEnPassant</m:t>
        </m:r>
        <m:d>
          <m:dPr>
            <m:ctrlPr>
              <w:rPr>
                <w:rFonts w:ascii="Cambria Math" w:hAnsi="Cambria Math"/>
                <w:i/>
              </w:rPr>
            </m:ctrlPr>
          </m:dPr>
          <m:e>
            <m:r>
              <w:rPr>
                <w:rFonts w:ascii="Cambria Math" w:hAnsi="Cambria Math"/>
              </w:rPr>
              <m:t>Drag,Läge</m:t>
            </m:r>
          </m:e>
        </m:d>
        <m:r>
          <w:rPr>
            <w:rFonts w:ascii="Cambria Math" w:hAnsi="Cambria Math"/>
          </w:rPr>
          <m:t>→Boolean</m:t>
        </m:r>
      </m:oMath>
      <w:r w:rsidR="000C6198">
        <w:t xml:space="preserve"> säger om ett drag är en passant i ett givet läge.</w:t>
      </w:r>
      <w:r w:rsidR="00D746F9">
        <w:t xml:space="preserve"> Att låta rockad och en passant dela representation med förflyttningar och fångande drag har haft fördelen att förenkla definitionen av likhet mellan drag, vilket används inom anpassningsfunktionen i sektion</w:t>
      </w:r>
      <w:r w:rsidR="00846056">
        <w:t xml:space="preserve"> </w:t>
      </w:r>
      <w:r w:rsidR="003056BB">
        <w:fldChar w:fldCharType="begin"/>
      </w:r>
      <w:r w:rsidR="003056BB">
        <w:instrText xml:space="preserve"> REF _Ref415843476 \r \h </w:instrText>
      </w:r>
      <w:r w:rsidR="003056BB">
        <w:fldChar w:fldCharType="separate"/>
      </w:r>
      <w:r w:rsidR="005B26CC">
        <w:t>4.2.5</w:t>
      </w:r>
      <w:r w:rsidR="003056BB">
        <w:fldChar w:fldCharType="end"/>
      </w:r>
      <w:r w:rsidR="00D746F9">
        <w:t>.</w:t>
      </w:r>
    </w:p>
    <w:p w14:paraId="01108255" w14:textId="60C48FA4" w:rsidR="001732CE" w:rsidRDefault="001732CE" w:rsidP="00C2544D">
      <w:r>
        <w:t xml:space="preserve">En trippel av frånrutindex, tillrutindex och möjlig omvandlingstyp är en vanlig representation av drag inom schackprogrammering (Chess </w:t>
      </w:r>
      <w:proofErr w:type="spellStart"/>
      <w:r>
        <w:t>Programming</w:t>
      </w:r>
      <w:proofErr w:type="spellEnd"/>
      <w:r>
        <w:t xml:space="preserve"> Wiki </w:t>
      </w:r>
      <w:r w:rsidR="00D36169">
        <w:t>2014</w:t>
      </w:r>
      <w:r w:rsidR="00211CCB">
        <w:t>c</w:t>
      </w:r>
      <w:r>
        <w:t>). Om</w:t>
      </w:r>
      <w:r w:rsidR="005F295C">
        <w:t xml:space="preserve"> en</w:t>
      </w:r>
      <w:r>
        <w:t xml:space="preserve"> rockad</w:t>
      </w:r>
      <w:r w:rsidR="005F295C">
        <w:t>-</w:t>
      </w:r>
      <w:r>
        <w:t xml:space="preserve"> </w:t>
      </w:r>
      <w:r w:rsidR="005F295C">
        <w:t>och en passantindikator inte lagras explicit i draget</w:t>
      </w:r>
      <w:r w:rsidR="00271D99">
        <w:t xml:space="preserve"> så</w:t>
      </w:r>
      <w:r w:rsidR="005F295C">
        <w:t xml:space="preserve"> </w:t>
      </w:r>
      <w:r w:rsidR="00D36169">
        <w:t>får de</w:t>
      </w:r>
      <w:r w:rsidR="00456AA5">
        <w:t>t</w:t>
      </w:r>
      <w:r w:rsidR="00D36169">
        <w:t xml:space="preserve"> plats i två </w:t>
      </w:r>
      <w:r w:rsidR="005F295C">
        <w:t>bytes; de första sex bitarna lagrar frånrutindex, nä</w:t>
      </w:r>
      <w:r w:rsidR="00271D99">
        <w:t>sta sex lagrar tillrutindex följande tre</w:t>
      </w:r>
      <w:r w:rsidR="005F295C">
        <w:t xml:space="preserve"> lagrar omvandlingspjästypen</w:t>
      </w:r>
      <w:r w:rsidR="00271D99">
        <w:t xml:space="preserve"> och den sista biten är ledig</w:t>
      </w:r>
      <w:r w:rsidR="005F295C">
        <w:t xml:space="preserve">. Även om det förväntas att många drag kommer behöva lagras i minnet samtidigt när AI-agenten använder stora fallbaser, så lär den totala storleken vara mycket mindre än minnet som krävs för alla bräden. Utöver frånrutindex, tillrutindex och omvandlingstyp kan även pjäsen som flyttades </w:t>
      </w:r>
      <w:r w:rsidR="006344DE">
        <w:t xml:space="preserve">lagras, och pjäsen som eventuellt fångades. På så </w:t>
      </w:r>
      <w:r w:rsidR="007B7ECC">
        <w:t>vis</w:t>
      </w:r>
      <w:r w:rsidR="006344DE">
        <w:t xml:space="preserve"> behövs inte tillhörande läge finnas tillgängligt för att få den informationen, vilket kan vara användbart för att ångra drag i </w:t>
      </w:r>
      <w:r w:rsidR="00A71F50">
        <w:t>produkten</w:t>
      </w:r>
      <w:r w:rsidR="00F7043B">
        <w:t xml:space="preserve">, om detta </w:t>
      </w:r>
      <w:r w:rsidR="007B7ECC">
        <w:t>skulle krävas</w:t>
      </w:r>
      <w:r w:rsidR="006344DE">
        <w:t>.</w:t>
      </w:r>
    </w:p>
    <w:p w14:paraId="0BDBE3D6" w14:textId="3C98E377" w:rsidR="003308EE" w:rsidRDefault="003308EE" w:rsidP="001312E1">
      <w:r>
        <w:t xml:space="preserve">För att generera giltiga drag </w:t>
      </w:r>
      <w:r w:rsidR="00310028">
        <w:t>måste</w:t>
      </w:r>
      <w:r>
        <w:t xml:space="preserve"> följande steg</w:t>
      </w:r>
      <w:r w:rsidR="00310028">
        <w:t xml:space="preserve"> utföras</w:t>
      </w:r>
      <w:r>
        <w:t>:</w:t>
      </w:r>
    </w:p>
    <w:p w14:paraId="1774AE77" w14:textId="32DFDEA3" w:rsidR="003308EE" w:rsidRDefault="003308EE" w:rsidP="003308EE">
      <w:pPr>
        <w:pStyle w:val="Liststycke"/>
        <w:numPr>
          <w:ilvl w:val="0"/>
          <w:numId w:val="16"/>
        </w:numPr>
      </w:pPr>
      <w:r>
        <w:t>Sök igenom brädet efter pjäser med samma färg som den nuvarande spelaren.</w:t>
      </w:r>
    </w:p>
    <w:p w14:paraId="235A032D" w14:textId="4044DFC4" w:rsidR="00D5416C" w:rsidRDefault="003308EE" w:rsidP="003308EE">
      <w:pPr>
        <w:pStyle w:val="Liststycke"/>
        <w:numPr>
          <w:ilvl w:val="0"/>
          <w:numId w:val="16"/>
        </w:numPr>
      </w:pPr>
      <w:r>
        <w:t xml:space="preserve">För varje pjäs, placera alla drag som pjäsen kan utföra i en lista, ignorera om det </w:t>
      </w:r>
      <w:r w:rsidR="0055085F">
        <w:t>finn</w:t>
      </w:r>
      <w:r>
        <w:t>s pjäser på vägen som blockerar och skulle göra draget ogiltigt.</w:t>
      </w:r>
    </w:p>
    <w:p w14:paraId="3FAEE04E" w14:textId="6C916F2D" w:rsidR="003308EE" w:rsidRDefault="0055085F" w:rsidP="003308EE">
      <w:pPr>
        <w:pStyle w:val="Liststycke"/>
        <w:numPr>
          <w:ilvl w:val="0"/>
          <w:numId w:val="16"/>
        </w:numPr>
      </w:pPr>
      <w:r>
        <w:t>Ta bort de drag som är ogiltiga för att de blockeras av pjäser på vägen.</w:t>
      </w:r>
    </w:p>
    <w:p w14:paraId="2D493560" w14:textId="3C86F05F" w:rsidR="0055085F" w:rsidRDefault="0055085F" w:rsidP="003308EE">
      <w:pPr>
        <w:pStyle w:val="Liststycke"/>
        <w:numPr>
          <w:ilvl w:val="0"/>
          <w:numId w:val="16"/>
        </w:numPr>
      </w:pPr>
      <w:r>
        <w:t>Ta bort de drag som är ogiltiga för att mot</w:t>
      </w:r>
      <w:r w:rsidR="007B7ECC">
        <w:t>ståndaren</w:t>
      </w:r>
      <w:r>
        <w:t xml:space="preserve"> kan fånga den nuvarande spelarens kung n</w:t>
      </w:r>
      <w:r w:rsidR="007B7ECC">
        <w:t>ästa drag. För att undersöka om så är fallet</w:t>
      </w:r>
      <w:r>
        <w:t xml:space="preserve">, utför draget, generera drag för motståndaren </w:t>
      </w:r>
      <w:r w:rsidR="0026673B">
        <w:t xml:space="preserve">men skippa steg 4 och 5 </w:t>
      </w:r>
      <w:r>
        <w:t>och undersök om den nuvarande spelarens kung fångas i ett av dragen. Om så är fallet är draget ogiltigt.</w:t>
      </w:r>
    </w:p>
    <w:p w14:paraId="367F704D" w14:textId="50947775" w:rsidR="0026673B" w:rsidRDefault="0026673B" w:rsidP="0026673B">
      <w:pPr>
        <w:pStyle w:val="Liststycke"/>
        <w:numPr>
          <w:ilvl w:val="0"/>
          <w:numId w:val="16"/>
        </w:numPr>
      </w:pPr>
      <w:r>
        <w:t>Ta bort rockaddrag om rutan som kungen måste korsa är hotade av motståndaren. Om det inte är giltigt för kungen att gå till den korsade rutan är rockaden inte giltig heller.</w:t>
      </w:r>
    </w:p>
    <w:p w14:paraId="5A203746" w14:textId="780C1F3A" w:rsidR="0026673B" w:rsidRDefault="0026673B" w:rsidP="0026673B">
      <w:pPr>
        <w:pStyle w:val="Liststycke"/>
        <w:numPr>
          <w:ilvl w:val="0"/>
          <w:numId w:val="16"/>
        </w:numPr>
      </w:pPr>
      <w:r>
        <w:t xml:space="preserve">De resterande dragen är de </w:t>
      </w:r>
      <w:r w:rsidR="0098268F">
        <w:t>giltiga dragen.</w:t>
      </w:r>
    </w:p>
    <w:p w14:paraId="7420D373" w14:textId="395372C9" w:rsidR="00AB0AE2" w:rsidRPr="00563D83" w:rsidRDefault="0026673B" w:rsidP="00563D83">
      <w:pPr>
        <w:rPr>
          <w:b/>
        </w:rPr>
      </w:pPr>
      <w:r>
        <w:t xml:space="preserve">Den här </w:t>
      </w:r>
      <w:r w:rsidR="0098268F">
        <w:t>drag</w:t>
      </w:r>
      <w:r>
        <w:t>gener</w:t>
      </w:r>
      <w:r w:rsidR="0098268F">
        <w:t>eri</w:t>
      </w:r>
      <w:r w:rsidR="00310028">
        <w:t xml:space="preserve">ngsalgoritmen är vad CPW </w:t>
      </w:r>
      <w:r w:rsidR="0098268F">
        <w:t>definierar som en laglig draggenereringsalgoritm</w:t>
      </w:r>
      <w:r w:rsidR="00B031AE">
        <w:t xml:space="preserve"> (Chess </w:t>
      </w:r>
      <w:proofErr w:type="spellStart"/>
      <w:r w:rsidR="00B031AE">
        <w:t>Programming</w:t>
      </w:r>
      <w:proofErr w:type="spellEnd"/>
      <w:r w:rsidR="00B031AE">
        <w:t xml:space="preserve"> Wiki 2015)</w:t>
      </w:r>
      <w:r w:rsidR="0098268F">
        <w:t xml:space="preserve">. Utöver lagliga draggenereringsalgoritmer finns det </w:t>
      </w:r>
      <w:proofErr w:type="spellStart"/>
      <w:r w:rsidR="0098268F">
        <w:t>pseudolagliga</w:t>
      </w:r>
      <w:proofErr w:type="spellEnd"/>
      <w:r w:rsidR="0098268F">
        <w:t xml:space="preserve"> draggenereringsalgoritmer där det inte undersöks om ett drag lämnar kungen hotad, utan det undersöks i </w:t>
      </w:r>
      <w:proofErr w:type="spellStart"/>
      <w:r w:rsidR="0098268F">
        <w:t>dragutförningsalgoritmen</w:t>
      </w:r>
      <w:proofErr w:type="spellEnd"/>
      <w:r w:rsidR="0098268F">
        <w:t xml:space="preserve">. </w:t>
      </w:r>
      <w:r w:rsidR="0098268F">
        <w:lastRenderedPageBreak/>
        <w:t>Det finns optimerade algoritmer för att generera drag i speciella situationer; om t.ex. kungen är hotad är de enda giltiga dragen dem som fångar pjäsen, blockerar den förutsatt att den inte är en springare eller flyttar kungen ur vägen.</w:t>
      </w:r>
      <w:r w:rsidR="00EA1E7D">
        <w:t xml:space="preserve"> </w:t>
      </w:r>
      <w:r w:rsidR="007B7ECC">
        <w:t xml:space="preserve">Eftersom </w:t>
      </w:r>
      <w:r w:rsidR="00EA1E7D">
        <w:t>AI-agente</w:t>
      </w:r>
      <w:r w:rsidR="007B7ECC">
        <w:t xml:space="preserve">n inte </w:t>
      </w:r>
      <w:r w:rsidR="00EA1E7D">
        <w:t>generera</w:t>
      </w:r>
      <w:r w:rsidR="007B7ECC">
        <w:t>r många</w:t>
      </w:r>
      <w:r w:rsidR="00EA1E7D">
        <w:t xml:space="preserve"> drag</w:t>
      </w:r>
      <w:r w:rsidR="007B7ECC">
        <w:t xml:space="preserve"> i sökträd</w:t>
      </w:r>
      <w:r w:rsidR="00EA1E7D">
        <w:t xml:space="preserve"> till skillnad från de flesta schackmotorer så är </w:t>
      </w:r>
      <w:proofErr w:type="spellStart"/>
      <w:r w:rsidR="00EA1E7D">
        <w:t>pseudolaglig</w:t>
      </w:r>
      <w:proofErr w:type="spellEnd"/>
      <w:r w:rsidR="00EA1E7D">
        <w:t xml:space="preserve"> draggenerering och flera andra draggeneringstekniker inte användbara</w:t>
      </w:r>
      <w:r w:rsidR="00563D83">
        <w:t>. Istället utförs</w:t>
      </w:r>
      <w:r w:rsidR="00EA1E7D">
        <w:t xml:space="preserve"> ett drag i taget och </w:t>
      </w:r>
      <w:r w:rsidR="00563D83">
        <w:t>varje drag</w:t>
      </w:r>
      <w:r w:rsidR="00EA1E7D">
        <w:t xml:space="preserve"> måste vara giltigt. Speciella optimeringar kan göras till algoritmen för att </w:t>
      </w:r>
      <w:r w:rsidR="00563D83">
        <w:t>förbättra dess prestanda</w:t>
      </w:r>
      <w:r w:rsidR="00EA1E7D">
        <w:t xml:space="preserve"> i vissa </w:t>
      </w:r>
      <w:r w:rsidR="007B7ECC">
        <w:t>situationer</w:t>
      </w:r>
      <w:r w:rsidR="00EA1E7D">
        <w:t xml:space="preserve">, men detta anses </w:t>
      </w:r>
      <w:r w:rsidR="00563D83">
        <w:t>inte behövas</w:t>
      </w:r>
      <w:r w:rsidR="006B6E94">
        <w:t>.</w:t>
      </w:r>
    </w:p>
    <w:p w14:paraId="3595A342" w14:textId="7BCA75CD" w:rsidR="00CD34C6" w:rsidRDefault="00A85610" w:rsidP="00534376">
      <w:r>
        <w:t>För att utföra en förflyttning eller ett fångade drag</w:t>
      </w:r>
      <w:r w:rsidR="00600C27">
        <w:t xml:space="preserve"> så töms källrutan </w:t>
      </w:r>
      <w:r w:rsidR="00CD34C6">
        <w:t>(</w:t>
      </w:r>
      <w:r w:rsidR="007B7ECC">
        <w:t>innehållet</w:t>
      </w:r>
      <w:r w:rsidR="00CD34C6">
        <w:t xml:space="preserve"> byts ut av</w:t>
      </w:r>
      <w:r w:rsidR="007B7ECC">
        <w:t xml:space="preserve"> avsaknaden av pjäs</w:t>
      </w:r>
      <w:r w:rsidR="00CD34C6">
        <w:t xml:space="preserve">) och </w:t>
      </w:r>
      <w:r>
        <w:t>destinations</w:t>
      </w:r>
      <w:r w:rsidR="007B7ECC">
        <w:t>rutan skrivs över med det innehållet</w:t>
      </w:r>
      <w:r>
        <w:t xml:space="preserve"> som </w:t>
      </w:r>
      <w:r w:rsidR="000C6198">
        <w:t>fanns på källrutan. En passa</w:t>
      </w:r>
      <w:r w:rsidR="00CD34C6">
        <w:t xml:space="preserve">nt utförs likadant, förutom att rutan som den fångade bonden stod på töms. Rockad </w:t>
      </w:r>
      <w:r w:rsidR="00600C27">
        <w:t>utför</w:t>
      </w:r>
      <w:r w:rsidR="00CD34C6">
        <w:t>s som en förflyttning av kungen två steg till vänster och en förflyttning av</w:t>
      </w:r>
      <w:r w:rsidR="007B7ECC">
        <w:t xml:space="preserve"> det vänstra tornet</w:t>
      </w:r>
      <w:r w:rsidR="00CD34C6">
        <w:t xml:space="preserve"> tre steg till höger</w:t>
      </w:r>
      <w:r w:rsidR="00600C27">
        <w:t xml:space="preserve"> för lång rockad</w:t>
      </w:r>
      <w:r w:rsidR="00CD34C6">
        <w:t xml:space="preserve">, eller en förflyttning av kungen två steg till </w:t>
      </w:r>
      <w:r w:rsidR="007B7ECC">
        <w:t>höger</w:t>
      </w:r>
      <w:r w:rsidR="00CD34C6">
        <w:t xml:space="preserve"> </w:t>
      </w:r>
      <w:r w:rsidR="00600C27">
        <w:t>och en förflyttning av</w:t>
      </w:r>
      <w:r w:rsidR="007B7ECC">
        <w:t xml:space="preserve"> det högra</w:t>
      </w:r>
      <w:r w:rsidR="00600C27">
        <w:t xml:space="preserve"> tornet</w:t>
      </w:r>
      <w:r w:rsidR="00CD34C6">
        <w:t xml:space="preserve"> två steg till </w:t>
      </w:r>
      <w:r w:rsidR="007B7ECC">
        <w:t>vänster</w:t>
      </w:r>
      <w:r w:rsidR="00CD34C6">
        <w:t xml:space="preserve"> för kort rockad.</w:t>
      </w:r>
      <w:r w:rsidR="00820BEE">
        <w:t xml:space="preserve"> Efter det sker diverse bokföring för att avgöra giltigheten av drag och resultatet av partiet. Det beskrevs mer detaljerat i sektion </w:t>
      </w:r>
      <w:r w:rsidR="00820BEE">
        <w:fldChar w:fldCharType="begin"/>
      </w:r>
      <w:r w:rsidR="00820BEE">
        <w:instrText xml:space="preserve"> REF _Ref418255045 \r \h </w:instrText>
      </w:r>
      <w:r w:rsidR="00820BEE">
        <w:fldChar w:fldCharType="separate"/>
      </w:r>
      <w:r w:rsidR="005B26CC">
        <w:t>4.1.3</w:t>
      </w:r>
      <w:r w:rsidR="00820BEE">
        <w:fldChar w:fldCharType="end"/>
      </w:r>
      <w:r w:rsidR="00820BEE">
        <w:t>.</w:t>
      </w:r>
    </w:p>
    <w:p w14:paraId="462CCB97" w14:textId="567DF760" w:rsidR="0021558D" w:rsidRDefault="0021558D" w:rsidP="0021558D">
      <w:pPr>
        <w:pStyle w:val="Rubrik2"/>
      </w:pPr>
      <w:bookmarkStart w:id="46" w:name="_Ref416082201"/>
      <w:bookmarkStart w:id="47" w:name="_Toc419108688"/>
      <w:r>
        <w:t>CBR</w:t>
      </w:r>
      <w:bookmarkEnd w:id="46"/>
      <w:bookmarkEnd w:id="47"/>
    </w:p>
    <w:p w14:paraId="2DA32BDC" w14:textId="3D700D5E" w:rsidR="00820BEE" w:rsidRDefault="00A71F50" w:rsidP="003C6D53">
      <w:r>
        <w:t>De CBR-</w:t>
      </w:r>
      <w:r w:rsidR="00820BEE">
        <w:t xml:space="preserve">relaterade delarna av </w:t>
      </w:r>
      <w:r>
        <w:t>produkten</w:t>
      </w:r>
      <w:r w:rsidR="00820BEE">
        <w:t xml:space="preserve"> beskrivs i denna sektion. De inkluderar </w:t>
      </w:r>
      <w:r w:rsidR="00017BBE">
        <w:t>domän</w:t>
      </w:r>
      <w:r w:rsidR="00B510B8">
        <w:t>en</w:t>
      </w:r>
      <w:r w:rsidR="00017BBE">
        <w:t xml:space="preserve"> av problem som CBR-modellen löser</w:t>
      </w:r>
      <w:r w:rsidR="00820BEE">
        <w:t xml:space="preserve">, fallbasrepresentation, översättning från </w:t>
      </w:r>
      <w:proofErr w:type="spellStart"/>
      <w:r w:rsidR="00820BEE">
        <w:t>pgn</w:t>
      </w:r>
      <w:proofErr w:type="spellEnd"/>
      <w:r w:rsidR="00820BEE">
        <w:t>-partier till en fallbas, och en algoritm för att lösa ett problem.</w:t>
      </w:r>
    </w:p>
    <w:p w14:paraId="1519DD29" w14:textId="0D826100" w:rsidR="00820BEE" w:rsidRDefault="008F6ECC" w:rsidP="00820BEE">
      <w:pPr>
        <w:pStyle w:val="Rubrik3"/>
      </w:pPr>
      <w:bookmarkStart w:id="48" w:name="_Toc419108689"/>
      <w:r>
        <w:t>Problem och lösning</w:t>
      </w:r>
      <w:bookmarkEnd w:id="48"/>
    </w:p>
    <w:p w14:paraId="2D4D97BE" w14:textId="1697CB30" w:rsidR="00820BEE" w:rsidRPr="00820BEE" w:rsidRDefault="00820BEE" w:rsidP="00820BEE">
      <w:r>
        <w:t>En essentiell del av CBR-modellen är domänen av problem som försöker besvaras</w:t>
      </w:r>
      <w:r w:rsidR="009E6653">
        <w:t xml:space="preserve"> (Richter &amp; Weber 2013)</w:t>
      </w:r>
      <w:r>
        <w:t xml:space="preserve">. </w:t>
      </w:r>
      <w:r w:rsidR="00FC3622">
        <w:t>I arbetet behöver</w:t>
      </w:r>
      <w:r w:rsidR="00B510B8">
        <w:t xml:space="preserve"> den</w:t>
      </w:r>
      <w:r w:rsidR="009E6653">
        <w:t xml:space="preserve"> schackspelande AI-agent</w:t>
      </w:r>
      <w:r w:rsidR="00B510B8">
        <w:t>en</w:t>
      </w:r>
      <w:r w:rsidR="00FC3622">
        <w:t xml:space="preserve"> lösa problem av formen ”Vilket drag ska utföras i ett visst läge?”. Det anses då rimligt att ett problem representeras som ett läge och en lösning som ett drag. De är dock inte den enda domän av problem som CBR-modellen kan tänkas </w:t>
      </w:r>
      <w:r w:rsidR="00017BBE">
        <w:t>användas till. Den kan besvara problem som ”vilka x antal drag ska utföras i sekvens</w:t>
      </w:r>
      <w:r w:rsidR="009E6653">
        <w:t xml:space="preserve"> av den nuvarande spelaren</w:t>
      </w:r>
      <w:r w:rsidR="00017BBE">
        <w:t xml:space="preserve"> från ett visst läge?”, men det är möjligt att inte alla framtida drag kommer vara giltiga beroende på vad motståndaren gör. </w:t>
      </w:r>
      <w:r w:rsidR="009E6653">
        <w:t>Schackpartier</w:t>
      </w:r>
      <w:r w:rsidR="00017BBE">
        <w:t xml:space="preserve"> påverkas </w:t>
      </w:r>
      <w:r w:rsidR="009E6653">
        <w:t xml:space="preserve">dessutom </w:t>
      </w:r>
      <w:r w:rsidR="00017BBE">
        <w:t>väldigt mycket beroende på v</w:t>
      </w:r>
      <w:r w:rsidR="009E6653">
        <w:t>ad motståndaren gör</w:t>
      </w:r>
      <w:r w:rsidR="00B510B8">
        <w:t xml:space="preserve">; om motståndaren lämnar sin drottning öppen att fångas är det ofta bra att fånga den, men att motståndaren skulle göra en sådan tabbe är svårt att förutse. </w:t>
      </w:r>
      <w:r w:rsidR="00017BBE">
        <w:t>Av denna anledning är det inte användbart att beräkna drag i förväg och det tros inte heller replikera avsikterna av experterna på ett bra sätt.</w:t>
      </w:r>
    </w:p>
    <w:p w14:paraId="4D3008DB" w14:textId="4B65E772" w:rsidR="00820BEE" w:rsidRDefault="00820BEE" w:rsidP="00820BEE">
      <w:pPr>
        <w:pStyle w:val="Rubrik3"/>
      </w:pPr>
      <w:bookmarkStart w:id="49" w:name="_Toc419108690"/>
      <w:r>
        <w:t>Fall</w:t>
      </w:r>
      <w:r w:rsidR="009C5D48">
        <w:t>bas</w:t>
      </w:r>
      <w:bookmarkEnd w:id="49"/>
    </w:p>
    <w:p w14:paraId="338EBE4E" w14:textId="5EB6A9E1" w:rsidR="008F6ECC" w:rsidRDefault="009C5D48" w:rsidP="00820BEE">
      <w:r>
        <w:t>Ett fall representeras som ett par av ett problem</w:t>
      </w:r>
      <w:r w:rsidR="009E6653">
        <w:t xml:space="preserve"> </w:t>
      </w:r>
      <w:r w:rsidR="00B510B8">
        <w:t>med</w:t>
      </w:r>
      <w:r>
        <w:t xml:space="preserve"> dess lösning</w:t>
      </w:r>
      <w:r w:rsidR="00B510B8">
        <w:t>. Fall</w:t>
      </w:r>
      <w:r w:rsidR="009E6653">
        <w:t xml:space="preserve"> lagras sekventiellt som en lista i en fallbas.</w:t>
      </w:r>
      <w:r w:rsidR="006D7B66">
        <w:t xml:space="preserve"> </w:t>
      </w:r>
      <w:r w:rsidR="008F6ECC">
        <w:t xml:space="preserve">För att översätta en lista med </w:t>
      </w:r>
      <w:proofErr w:type="spellStart"/>
      <w:r w:rsidR="008F6ECC">
        <w:t>pgn</w:t>
      </w:r>
      <w:proofErr w:type="spellEnd"/>
      <w:r w:rsidR="008F6ECC">
        <w:t xml:space="preserve">-partier för en viss expert till en fallbas </w:t>
      </w:r>
      <w:r w:rsidR="006D7B66">
        <w:t>används följande algoritm</w:t>
      </w:r>
      <w:r w:rsidR="008F6ECC">
        <w:t>:</w:t>
      </w:r>
    </w:p>
    <w:p w14:paraId="4A878CAB" w14:textId="4D2C6685" w:rsidR="008F6ECC" w:rsidRDefault="008F6ECC" w:rsidP="008F6ECC">
      <w:pPr>
        <w:pStyle w:val="Liststycke"/>
        <w:numPr>
          <w:ilvl w:val="0"/>
          <w:numId w:val="21"/>
        </w:numPr>
      </w:pPr>
      <w:r>
        <w:t>Skapa en tom lista med fall.</w:t>
      </w:r>
    </w:p>
    <w:p w14:paraId="0B8E9DE9" w14:textId="5E4AF86B" w:rsidR="008F6ECC" w:rsidRDefault="008F6ECC" w:rsidP="008F6ECC">
      <w:pPr>
        <w:pStyle w:val="Liststycke"/>
        <w:numPr>
          <w:ilvl w:val="0"/>
          <w:numId w:val="21"/>
        </w:numPr>
      </w:pPr>
      <w:r>
        <w:t>Ta ett parti från listan av partier. Om det inte finns några partier kvar, använd listan med fall för att bilda en fallbas</w:t>
      </w:r>
      <w:r w:rsidR="006D7B66">
        <w:t xml:space="preserve"> och avsluta algoritmen</w:t>
      </w:r>
      <w:r>
        <w:t>.</w:t>
      </w:r>
    </w:p>
    <w:p w14:paraId="2CB72F7B" w14:textId="10B635FD" w:rsidR="008F6ECC" w:rsidRDefault="008F6ECC" w:rsidP="008F6ECC">
      <w:pPr>
        <w:pStyle w:val="Liststycke"/>
        <w:numPr>
          <w:ilvl w:val="0"/>
          <w:numId w:val="21"/>
        </w:numPr>
      </w:pPr>
      <w:r>
        <w:t>Identifiera vilken av spelarna som är experten</w:t>
      </w:r>
      <w:r w:rsidR="006D7B66">
        <w:t xml:space="preserve"> genom att undersöka namnet på den vita spelaren och den svarta spelaren</w:t>
      </w:r>
      <w:r>
        <w:t>.</w:t>
      </w:r>
    </w:p>
    <w:p w14:paraId="689DEEEE" w14:textId="5E2C74BA" w:rsidR="008F6ECC" w:rsidRDefault="008F6ECC" w:rsidP="008F6ECC">
      <w:pPr>
        <w:pStyle w:val="Liststycke"/>
        <w:numPr>
          <w:ilvl w:val="0"/>
          <w:numId w:val="21"/>
        </w:numPr>
      </w:pPr>
      <w:r>
        <w:t>Spela partiet och för varje drag som experten utför, lagra draget och läget det utfördes i som ett fall</w:t>
      </w:r>
      <w:r w:rsidR="006D7B66">
        <w:t xml:space="preserve"> i listan av fall</w:t>
      </w:r>
      <w:r>
        <w:t>.</w:t>
      </w:r>
    </w:p>
    <w:p w14:paraId="6A86DFCE" w14:textId="1ADE9D24" w:rsidR="006D7B66" w:rsidRDefault="006D7B66" w:rsidP="008F6ECC">
      <w:pPr>
        <w:pStyle w:val="Liststycke"/>
        <w:numPr>
          <w:ilvl w:val="0"/>
          <w:numId w:val="21"/>
        </w:numPr>
      </w:pPr>
      <w:r>
        <w:t>Gå till steg två.</w:t>
      </w:r>
    </w:p>
    <w:p w14:paraId="080E90A4" w14:textId="49D14DC4" w:rsidR="00E81115" w:rsidRDefault="006D7B66" w:rsidP="005E575A">
      <w:r>
        <w:lastRenderedPageBreak/>
        <w:t xml:space="preserve">Som en optimering </w:t>
      </w:r>
      <w:r w:rsidR="00CC7899">
        <w:t>utförs</w:t>
      </w:r>
      <w:r>
        <w:t xml:space="preserve"> </w:t>
      </w:r>
      <w:r w:rsidR="00CC7899">
        <w:t>algoritmen parallellt där varje tråd samlar fall från ett antal tilldelade partier.</w:t>
      </w:r>
      <w:r w:rsidR="004B4C7D">
        <w:t xml:space="preserve"> </w:t>
      </w:r>
      <w:r w:rsidR="00B510B8">
        <w:t>En annan optimering är att bara den information i ett läge som används av AI-agenten lagras i fallbasen, vilket är brädet och färgen på spelaren som utförde draget.</w:t>
      </w:r>
      <w:r w:rsidR="00B510B8">
        <w:br/>
      </w:r>
      <w:r w:rsidR="004B4C7D">
        <w:t>När algoritmen utförs lagras identiska fall i fallbasen lika många gånger som de uppstår under partierna. Även med optimeringen är resultatet av algoritmen deterministisk</w:t>
      </w:r>
      <w:r w:rsidR="005203FD">
        <w:t>t</w:t>
      </w:r>
      <w:r w:rsidR="004B4C7D">
        <w:t>; samma partier i samma ordning ger samma fall i samma ordning. Samma partier i olika ordning ger samma fall i olika ordning.</w:t>
      </w:r>
      <w:r w:rsidR="005203FD">
        <w:t xml:space="preserve"> </w:t>
      </w:r>
      <w:r w:rsidR="007B29F4">
        <w:t xml:space="preserve">Ordningen påverkar dock inte </w:t>
      </w:r>
      <w:r w:rsidR="005E575A">
        <w:t xml:space="preserve">vilket fall som väljs enligt hämtningsalgoritmen, vilket beskrivs i </w:t>
      </w:r>
      <w:r w:rsidR="005203FD">
        <w:t xml:space="preserve">sektion </w:t>
      </w:r>
      <w:r w:rsidR="00B510B8">
        <w:fldChar w:fldCharType="begin"/>
      </w:r>
      <w:r w:rsidR="00B510B8">
        <w:instrText xml:space="preserve"> REF _Ref418497836 \r \h </w:instrText>
      </w:r>
      <w:r w:rsidR="00B510B8">
        <w:fldChar w:fldCharType="separate"/>
      </w:r>
      <w:r w:rsidR="005B26CC">
        <w:t>4.2.4</w:t>
      </w:r>
      <w:r w:rsidR="00B510B8">
        <w:fldChar w:fldCharType="end"/>
      </w:r>
      <w:r w:rsidR="005E575A">
        <w:t>.</w:t>
      </w:r>
    </w:p>
    <w:p w14:paraId="3504B0A3" w14:textId="0A45781C" w:rsidR="005203FD" w:rsidRDefault="005203FD" w:rsidP="005203FD">
      <w:pPr>
        <w:pStyle w:val="Rubrik3"/>
      </w:pPr>
      <w:bookmarkStart w:id="50" w:name="_Toc419108691"/>
      <w:r>
        <w:t>CBR-process</w:t>
      </w:r>
      <w:bookmarkEnd w:id="50"/>
    </w:p>
    <w:p w14:paraId="6807B206" w14:textId="4D4991BD" w:rsidR="005203FD" w:rsidRDefault="005203FD" w:rsidP="005203FD">
      <w:r>
        <w:t xml:space="preserve">Som nämnt i sektion </w:t>
      </w:r>
      <w:r>
        <w:fldChar w:fldCharType="begin"/>
      </w:r>
      <w:r>
        <w:instrText xml:space="preserve"> REF _Ref418261887 \r \h </w:instrText>
      </w:r>
      <w:r>
        <w:fldChar w:fldCharType="separate"/>
      </w:r>
      <w:r w:rsidR="005B26CC">
        <w:t>2.1</w:t>
      </w:r>
      <w:r>
        <w:fldChar w:fldCharType="end"/>
      </w:r>
      <w:r>
        <w:t xml:space="preserve"> finns det en process för att lösa problem med CBR</w:t>
      </w:r>
      <w:r w:rsidR="00037817">
        <w:t xml:space="preserve"> (Richter &amp; Weber 2013)</w:t>
      </w:r>
      <w:r>
        <w:t xml:space="preserve">. Denna process används </w:t>
      </w:r>
      <w:r w:rsidR="00037817">
        <w:t>även av AI-agenten för att lösa problem</w:t>
      </w:r>
      <w:r>
        <w:t>. Processen kan beskrivas såhär:</w:t>
      </w:r>
    </w:p>
    <w:p w14:paraId="2AB5E2D1" w14:textId="63801D7E" w:rsidR="005203FD" w:rsidRDefault="005203FD" w:rsidP="005203FD">
      <w:pPr>
        <w:pStyle w:val="Liststycke"/>
        <w:numPr>
          <w:ilvl w:val="0"/>
          <w:numId w:val="22"/>
        </w:numPr>
      </w:pPr>
      <w:r>
        <w:t>Hämta ett fall från fallbasen, där fallets problem är mest likt problemet som ska lösas.</w:t>
      </w:r>
    </w:p>
    <w:p w14:paraId="2B9DE5A8" w14:textId="28B482DF" w:rsidR="005203FD" w:rsidRDefault="005203FD" w:rsidP="005203FD">
      <w:pPr>
        <w:pStyle w:val="Liststycke"/>
        <w:numPr>
          <w:ilvl w:val="0"/>
          <w:numId w:val="22"/>
        </w:numPr>
      </w:pPr>
      <w:r>
        <w:t>Anpassa fallets lösning till problemet som ska lösas.</w:t>
      </w:r>
    </w:p>
    <w:p w14:paraId="6B334394" w14:textId="146B136F" w:rsidR="005203FD" w:rsidRDefault="00037817" w:rsidP="005203FD">
      <w:pPr>
        <w:pStyle w:val="Liststycke"/>
        <w:numPr>
          <w:ilvl w:val="0"/>
          <w:numId w:val="22"/>
        </w:numPr>
      </w:pPr>
      <w:r>
        <w:t xml:space="preserve">Skapa ett fall av problemet som skulle lösas </w:t>
      </w:r>
      <w:r w:rsidR="00CA40F7">
        <w:t>tillsammans med</w:t>
      </w:r>
      <w:r>
        <w:t xml:space="preserve"> den anpassade lösningen</w:t>
      </w:r>
      <w:r w:rsidR="00CA40F7">
        <w:t xml:space="preserve"> och lagra det</w:t>
      </w:r>
      <w:r>
        <w:t xml:space="preserve"> i fallbasen.</w:t>
      </w:r>
    </w:p>
    <w:p w14:paraId="4C9D5FFC" w14:textId="22C1A664" w:rsidR="00037817" w:rsidRDefault="00037817" w:rsidP="005203FD">
      <w:pPr>
        <w:pStyle w:val="Liststycke"/>
        <w:numPr>
          <w:ilvl w:val="0"/>
          <w:numId w:val="22"/>
        </w:numPr>
      </w:pPr>
      <w:r>
        <w:t>Den anpassade lösningen är lösningen på problemet.</w:t>
      </w:r>
    </w:p>
    <w:p w14:paraId="69D1FCBC" w14:textId="2A31D5EB" w:rsidR="00037817" w:rsidRPr="005203FD" w:rsidRDefault="00037817" w:rsidP="005203FD">
      <w:r>
        <w:t>AI-agenten utför alla steg utom tre, för att det inte ska undersökas i det här arbetet om AI-agenten kan bli bättre på att spela schack allt eftersom den spelar flera partier.</w:t>
      </w:r>
      <w:r w:rsidR="00AE3BE9">
        <w:t xml:space="preserve"> I den här sektionen ska steg ett och steg två förklaras djupare.</w:t>
      </w:r>
    </w:p>
    <w:p w14:paraId="5601E152" w14:textId="58F71443" w:rsidR="00451555" w:rsidRDefault="00AE3BE9" w:rsidP="003C6D53">
      <w:r>
        <w:t>En lista med 3</w:t>
      </w:r>
      <w:r w:rsidR="00044AEE">
        <w:t xml:space="preserve"> </w:t>
      </w:r>
      <w:r>
        <w:t>vikter</w:t>
      </w:r>
      <w:r w:rsidR="00521ED2">
        <w:t xml:space="preserve"> </w:t>
      </w:r>
      <w:r w:rsidR="001D5AD9">
        <w:t>använd</w:t>
      </w:r>
      <w:r w:rsidR="00521ED2">
        <w:t xml:space="preserve">s för att konfigurera AI-agentens </w:t>
      </w:r>
      <w:r w:rsidR="004A02B6">
        <w:t>beslutsfattande</w:t>
      </w:r>
      <w:r>
        <w:t xml:space="preserve">. Alla vikter är </w:t>
      </w:r>
      <w:r w:rsidR="00D626BD">
        <w:t xml:space="preserve">reella tal </w:t>
      </w:r>
      <w:r>
        <w:t xml:space="preserve">inom </w:t>
      </w:r>
      <m:oMath>
        <m:r>
          <w:rPr>
            <w:rFonts w:ascii="Cambria Math" w:hAnsi="Cambria Math"/>
          </w:rPr>
          <m:t>[0,1]</m:t>
        </m:r>
      </m:oMath>
      <w:r>
        <w:t>.</w:t>
      </w:r>
      <w:r w:rsidR="00E55694">
        <w:t xml:space="preserve"> Vissa delar av AI-agenten är beroende av slump för att</w:t>
      </w:r>
      <w:r w:rsidR="001D5AD9">
        <w:t xml:space="preserve"> den ska</w:t>
      </w:r>
      <w:r w:rsidR="00E55694">
        <w:t xml:space="preserve"> fatta varierade beslut</w:t>
      </w:r>
      <w:r w:rsidR="00D626BD">
        <w:t>. AI-ag</w:t>
      </w:r>
      <w:r w:rsidR="001D5AD9">
        <w:t>e</w:t>
      </w:r>
      <w:r w:rsidR="00D626BD">
        <w:t>n</w:t>
      </w:r>
      <w:r w:rsidR="001D5AD9">
        <w:t>ten använder därför</w:t>
      </w:r>
      <w:r w:rsidR="00E55694">
        <w:t xml:space="preserve"> </w:t>
      </w:r>
      <w:r w:rsidR="00CA40F7">
        <w:t xml:space="preserve">en intern </w:t>
      </w:r>
      <w:proofErr w:type="spellStart"/>
      <w:r w:rsidR="00CA40F7">
        <w:t>pseudoslumpgenerator</w:t>
      </w:r>
      <w:proofErr w:type="spellEnd"/>
      <w:r w:rsidR="00CA40F7">
        <w:t xml:space="preserve"> initierad av ett slumpfrö</w:t>
      </w:r>
      <w:r w:rsidR="00E55694">
        <w:t>.</w:t>
      </w:r>
      <w:r w:rsidR="00CA40F7">
        <w:t xml:space="preserve"> Slumpfröet är ett heltal som påverkar sekvensen av slumpmässiga tal som </w:t>
      </w:r>
      <w:proofErr w:type="spellStart"/>
      <w:r w:rsidR="00CA40F7">
        <w:t>pseudoslumpgeneratorn</w:t>
      </w:r>
      <w:proofErr w:type="spellEnd"/>
      <w:r w:rsidR="00CA40F7">
        <w:t xml:space="preserve"> </w:t>
      </w:r>
      <w:r w:rsidR="00CA40F7" w:rsidRPr="001D5AD9">
        <w:t>producerar</w:t>
      </w:r>
      <w:r w:rsidR="00CA40F7">
        <w:t>.</w:t>
      </w:r>
      <w:r w:rsidR="00D076D0">
        <w:t xml:space="preserve"> </w:t>
      </w:r>
      <w:r>
        <w:t xml:space="preserve">Funktionen </w:t>
      </w:r>
      <m:oMath>
        <m:r>
          <w:rPr>
            <w:rFonts w:ascii="Cambria Math" w:hAnsi="Cambria Math"/>
          </w:rPr>
          <m:t>SkapaAiAgent: Fallbas</m:t>
        </m:r>
        <m:r>
          <m:rPr>
            <m:sty m:val="p"/>
          </m:rPr>
          <w:rPr>
            <w:rStyle w:val="nowrap"/>
            <w:rFonts w:ascii="Cambria Math" w:hAnsi="Cambria Math"/>
          </w:rPr>
          <m:t>×</m:t>
        </m:r>
        <m:r>
          <w:rPr>
            <w:rFonts w:ascii="Cambria Math" w:hAnsi="Cambria Math"/>
          </w:rPr>
          <m:t>ViktLista</m:t>
        </m:r>
        <m:r>
          <m:rPr>
            <m:sty m:val="p"/>
          </m:rPr>
          <w:rPr>
            <w:rStyle w:val="nowrap"/>
            <w:rFonts w:ascii="Cambria Math" w:hAnsi="Cambria Math"/>
          </w:rPr>
          <m:t>×</m:t>
        </m:r>
        <m:r>
          <w:rPr>
            <w:rFonts w:ascii="Cambria Math" w:hAnsi="Cambria Math"/>
          </w:rPr>
          <m:t>Slumpfrö→AiAgent</m:t>
        </m:r>
      </m:oMath>
      <w:r>
        <w:t xml:space="preserve"> skapar en AI-agent (en funktion från läge till drag) givet </w:t>
      </w:r>
      <w:r w:rsidR="00E55694">
        <w:t xml:space="preserve">en fallbas, </w:t>
      </w:r>
      <w:r>
        <w:t>en viktlista</w:t>
      </w:r>
      <w:r w:rsidR="00E55694">
        <w:t xml:space="preserve"> och </w:t>
      </w:r>
      <w:r w:rsidR="00CA40F7">
        <w:t>ett slumpfrö</w:t>
      </w:r>
      <w:r>
        <w:t>.</w:t>
      </w:r>
    </w:p>
    <w:p w14:paraId="53C01F19" w14:textId="268812E5" w:rsidR="00CA40F7" w:rsidRDefault="00CA40F7" w:rsidP="00CA40F7">
      <w:pPr>
        <w:pStyle w:val="Rubrik3"/>
      </w:pPr>
      <w:bookmarkStart w:id="51" w:name="_Ref418497836"/>
      <w:bookmarkStart w:id="52" w:name="_Toc419108692"/>
      <w:r>
        <w:t>Hämtning</w:t>
      </w:r>
      <w:bookmarkEnd w:id="51"/>
      <w:bookmarkEnd w:id="52"/>
    </w:p>
    <w:p w14:paraId="532DFE78" w14:textId="19D142C8" w:rsidR="00CA40F7" w:rsidRDefault="00CA40F7" w:rsidP="00CA40F7">
      <w:r>
        <w:t xml:space="preserve">Hämtning av </w:t>
      </w:r>
      <w:r w:rsidR="008F1ECC">
        <w:t>ett fall från</w:t>
      </w:r>
      <w:r w:rsidR="00D626BD">
        <w:t xml:space="preserve"> en</w:t>
      </w:r>
      <w:r w:rsidR="008F1ECC">
        <w:t xml:space="preserve"> fallbas går till på följande sätt:</w:t>
      </w:r>
    </w:p>
    <w:p w14:paraId="2298273E" w14:textId="711509AA" w:rsidR="00754FE7" w:rsidRDefault="00754FE7" w:rsidP="008F1ECC">
      <w:pPr>
        <w:pStyle w:val="Liststycke"/>
        <w:numPr>
          <w:ilvl w:val="0"/>
          <w:numId w:val="24"/>
        </w:numPr>
      </w:pPr>
      <w:r>
        <w:t>Skapa en lista av</w:t>
      </w:r>
      <w:r w:rsidR="00A6427D">
        <w:t xml:space="preserve"> fall med</w:t>
      </w:r>
      <w:r>
        <w:t xml:space="preserve"> de mest lika problemen</w:t>
      </w:r>
      <w:r w:rsidR="00A6427D">
        <w:t>.</w:t>
      </w:r>
    </w:p>
    <w:p w14:paraId="4013E6D9" w14:textId="4D73335D" w:rsidR="008F1ECC" w:rsidRDefault="008F1ECC" w:rsidP="008F1ECC">
      <w:pPr>
        <w:pStyle w:val="Liststycke"/>
        <w:numPr>
          <w:ilvl w:val="0"/>
          <w:numId w:val="24"/>
        </w:numPr>
      </w:pPr>
      <w:r>
        <w:t>Ta ett</w:t>
      </w:r>
      <w:r w:rsidR="00754FE7">
        <w:t xml:space="preserve"> </w:t>
      </w:r>
      <w:r>
        <w:t>fall från fallbasen</w:t>
      </w:r>
      <w:r w:rsidR="00754FE7">
        <w:t xml:space="preserve"> som inte undersökts än</w:t>
      </w:r>
      <w:r>
        <w:t>.</w:t>
      </w:r>
    </w:p>
    <w:p w14:paraId="3AA4D5CE" w14:textId="206C235B" w:rsidR="008F1ECC" w:rsidRDefault="008F1ECC" w:rsidP="008F1ECC">
      <w:pPr>
        <w:pStyle w:val="Liststycke"/>
        <w:numPr>
          <w:ilvl w:val="0"/>
          <w:numId w:val="24"/>
        </w:numPr>
      </w:pPr>
      <w:r>
        <w:t>Jämför likheten mellan problemet som ska lösas och fallets problem.</w:t>
      </w:r>
    </w:p>
    <w:p w14:paraId="276E5370" w14:textId="7445C79A" w:rsidR="00D076D0" w:rsidRDefault="00D076D0" w:rsidP="008F1ECC">
      <w:pPr>
        <w:pStyle w:val="Liststycke"/>
        <w:numPr>
          <w:ilvl w:val="0"/>
          <w:numId w:val="24"/>
        </w:numPr>
      </w:pPr>
      <w:r>
        <w:t>Om fallet ursprungligen utfördes av en spelare med en färg olik den nuvarande spelaren, gå till steg</w:t>
      </w:r>
      <w:r w:rsidR="00A61936">
        <w:t xml:space="preserve"> 8.</w:t>
      </w:r>
    </w:p>
    <w:p w14:paraId="7EA8B55B" w14:textId="6F2DA500" w:rsidR="00A6427D" w:rsidRDefault="00A61936" w:rsidP="00D076D0">
      <w:pPr>
        <w:pStyle w:val="Liststycke"/>
        <w:numPr>
          <w:ilvl w:val="0"/>
          <w:numId w:val="24"/>
        </w:numPr>
      </w:pPr>
      <w:r>
        <w:t>Om listan är tom,</w:t>
      </w:r>
      <w:r w:rsidR="00754FE7">
        <w:t xml:space="preserve"> lägg till fallet i </w:t>
      </w:r>
      <w:r w:rsidR="00A6427D">
        <w:t>listan.</w:t>
      </w:r>
    </w:p>
    <w:p w14:paraId="07DFCA68" w14:textId="61FDF612" w:rsidR="00A6427D" w:rsidRDefault="00754FE7" w:rsidP="00A6427D">
      <w:pPr>
        <w:pStyle w:val="Liststycke"/>
        <w:numPr>
          <w:ilvl w:val="0"/>
          <w:numId w:val="24"/>
        </w:numPr>
      </w:pPr>
      <w:r>
        <w:t xml:space="preserve">Om </w:t>
      </w:r>
      <w:r w:rsidR="008F1ECC">
        <w:t>fall</w:t>
      </w:r>
      <w:r>
        <w:t>ets</w:t>
      </w:r>
      <w:r w:rsidR="008F1ECC">
        <w:t xml:space="preserve"> problem har haft högst likhet hittills, </w:t>
      </w:r>
      <w:r>
        <w:t xml:space="preserve">töm listan och </w:t>
      </w:r>
      <w:r w:rsidR="00A6427D">
        <w:t xml:space="preserve">lägg </w:t>
      </w:r>
      <w:r w:rsidR="00A61936">
        <w:t>till fallet</w:t>
      </w:r>
      <w:r w:rsidR="00A6427D">
        <w:t>.</w:t>
      </w:r>
    </w:p>
    <w:p w14:paraId="565F19FA" w14:textId="0BFBB07A" w:rsidR="00754FE7" w:rsidRDefault="008F1ECC" w:rsidP="00D076D0">
      <w:pPr>
        <w:pStyle w:val="Liststycke"/>
        <w:numPr>
          <w:ilvl w:val="0"/>
          <w:numId w:val="24"/>
        </w:numPr>
      </w:pPr>
      <w:r>
        <w:t>Om likheten</w:t>
      </w:r>
      <w:r w:rsidR="00D626BD">
        <w:t xml:space="preserve"> istället</w:t>
      </w:r>
      <w:r>
        <w:t xml:space="preserve"> </w:t>
      </w:r>
      <w:bookmarkStart w:id="53" w:name="_Ref416081981"/>
      <w:r w:rsidR="00754FE7">
        <w:t>är</w:t>
      </w:r>
      <w:r w:rsidR="002D42B5">
        <w:t xml:space="preserve"> av samma värde som</w:t>
      </w:r>
      <w:r w:rsidR="00754FE7">
        <w:t xml:space="preserve"> likhet av de me</w:t>
      </w:r>
      <w:r w:rsidR="002D42B5">
        <w:t>st lika problemen</w:t>
      </w:r>
      <w:r w:rsidR="00754FE7">
        <w:t>, lägg till fallet i listan.</w:t>
      </w:r>
    </w:p>
    <w:p w14:paraId="1AB56528" w14:textId="540D13E5" w:rsidR="00754FE7" w:rsidRDefault="00754FE7" w:rsidP="00D076D0">
      <w:pPr>
        <w:pStyle w:val="Liststycke"/>
        <w:numPr>
          <w:ilvl w:val="0"/>
          <w:numId w:val="24"/>
        </w:numPr>
      </w:pPr>
      <w:r>
        <w:t>Om det fortfarande finns fall som inte undersökts, gå till steg 2.</w:t>
      </w:r>
    </w:p>
    <w:p w14:paraId="765E4D3E" w14:textId="130311CD" w:rsidR="00A6427D" w:rsidRDefault="00A6427D" w:rsidP="00D076D0">
      <w:pPr>
        <w:pStyle w:val="Liststycke"/>
        <w:numPr>
          <w:ilvl w:val="0"/>
          <w:numId w:val="24"/>
        </w:numPr>
      </w:pPr>
      <w:r>
        <w:t>Generera ett slumpmässigt heltal från och med ett och till och med antalet fall i listan.</w:t>
      </w:r>
    </w:p>
    <w:p w14:paraId="187C90EB" w14:textId="392B4A4A" w:rsidR="00A6427D" w:rsidRDefault="00A6427D" w:rsidP="00D076D0">
      <w:pPr>
        <w:pStyle w:val="Liststycke"/>
        <w:numPr>
          <w:ilvl w:val="0"/>
          <w:numId w:val="24"/>
        </w:numPr>
      </w:pPr>
      <w:r>
        <w:t>Indexera listan med det genererade talet; fallet som finns på den platsen är fallet som</w:t>
      </w:r>
      <w:r w:rsidR="00A61936">
        <w:t xml:space="preserve"> ska användas</w:t>
      </w:r>
      <w:r>
        <w:t>.</w:t>
      </w:r>
    </w:p>
    <w:p w14:paraId="77CE94AD" w14:textId="0F3E56C1" w:rsidR="00A6427D" w:rsidRDefault="00A6427D" w:rsidP="00A61936">
      <w:r>
        <w:lastRenderedPageBreak/>
        <w:t xml:space="preserve">Det finns ett antal konsekvenser med denna algoritm. Först och främst </w:t>
      </w:r>
      <w:r w:rsidR="002D42B5">
        <w:t>väljs ett fall slumpmässigt av ett antal fall vars problem alla har högst likhet. Det innebär</w:t>
      </w:r>
      <w:r w:rsidR="00D626BD">
        <w:t xml:space="preserve"> att</w:t>
      </w:r>
      <w:r w:rsidR="002D42B5">
        <w:t xml:space="preserve"> om det finns identiska fall med identiska problem bland de valda fallen, så har de större chans att väljas. Anledningen att denna metod används är att det anses naturligt att </w:t>
      </w:r>
      <w:r w:rsidR="00D626BD">
        <w:t>om en expert har gjort samma val</w:t>
      </w:r>
      <w:r w:rsidR="002D42B5">
        <w:t xml:space="preserve"> fler gånger, så är det en större chans att den skulle göra det igen. </w:t>
      </w:r>
      <w:r w:rsidR="00D076D0">
        <w:t>Den valda likhets</w:t>
      </w:r>
      <w:r w:rsidR="00852FA6">
        <w:t>funktionen</w:t>
      </w:r>
      <w:r w:rsidR="00D076D0">
        <w:t xml:space="preserve"> ger likhet på en diskret skala, och därför finns ingen risk för flyttalsfel</w:t>
      </w:r>
      <w:r w:rsidR="00852FA6">
        <w:t xml:space="preserve"> när likheternas värden jämförs</w:t>
      </w:r>
      <w:r w:rsidR="00D076D0">
        <w:t>.</w:t>
      </w:r>
      <w:r w:rsidR="00A61936">
        <w:t xml:space="preserve"> De fall som inte utfördes av en spelare med samma färg som den nuvarande spelaren ignorerar. Anledningen är att fallets drag med stor sannolikhet bara skulle vara vettigt om det var spelarens tur, eftersom den annars inte kan flytta pjäsen i fallets drag</w:t>
      </w:r>
      <w:r w:rsidR="00D626BD">
        <w:t>. Området som draget</w:t>
      </w:r>
      <w:r w:rsidR="001D5AD9">
        <w:t xml:space="preserve"> utfördes i har även med större sannolikhet flera pjäser av motståndarens färg</w:t>
      </w:r>
      <w:r w:rsidR="00D626BD">
        <w:t>, vilket gör det svårt att hitta ett passande drag att anpassa till</w:t>
      </w:r>
      <w:r w:rsidR="00A61936">
        <w:t>.</w:t>
      </w:r>
    </w:p>
    <w:bookmarkEnd w:id="53"/>
    <w:p w14:paraId="34ADF098" w14:textId="47F55234" w:rsidR="009E1769" w:rsidRDefault="001264C1" w:rsidP="001264C1">
      <w:r>
        <w:t>Likhet mellan problem</w:t>
      </w:r>
      <w:r w:rsidR="00044AEE">
        <w:t xml:space="preserve"> dvs. lägen,</w:t>
      </w:r>
      <w:r>
        <w:t xml:space="preserve"> definieras</w:t>
      </w:r>
      <w:r w:rsidR="009E1769">
        <w:t xml:space="preserve"> som den </w:t>
      </w:r>
      <w:r w:rsidR="00852FA6">
        <w:t>summerade likheten av</w:t>
      </w:r>
      <w:r w:rsidR="009E1769">
        <w:t xml:space="preserve"> </w:t>
      </w:r>
      <w:r w:rsidR="00D626BD">
        <w:t>rutinnehåll</w:t>
      </w:r>
      <w:r w:rsidR="009E1769">
        <w:t xml:space="preserve"> på respektive </w:t>
      </w:r>
      <w:r w:rsidR="00044AEE">
        <w:t>läges</w:t>
      </w:r>
      <w:r w:rsidR="009E1769">
        <w:t xml:space="preserve"> bräde</w:t>
      </w:r>
      <w:r w:rsidR="007831B2">
        <w:t>n</w:t>
      </w:r>
      <w:r w:rsidR="009E1769">
        <w:t xml:space="preserve">. Likhet mellan </w:t>
      </w:r>
      <w:r w:rsidR="00D626BD">
        <w:t>rutinnehåll</w:t>
      </w:r>
      <w:r w:rsidR="009E1769">
        <w:t xml:space="preserve"> är som följer:</w:t>
      </w:r>
    </w:p>
    <w:p w14:paraId="544BA4AA" w14:textId="677180BA" w:rsidR="009E1769" w:rsidRDefault="00D076D0" w:rsidP="009E1769">
      <w:pPr>
        <w:pStyle w:val="Liststycke"/>
        <w:numPr>
          <w:ilvl w:val="0"/>
          <w:numId w:val="13"/>
        </w:numPr>
      </w:pPr>
      <w:r>
        <w:t>4</w:t>
      </w:r>
      <w:r w:rsidR="009E1769" w:rsidRPr="009E1769">
        <w:t xml:space="preserve"> om båda</w:t>
      </w:r>
      <w:r w:rsidR="009E1769">
        <w:t xml:space="preserve"> pjäserna </w:t>
      </w:r>
      <w:r w:rsidR="005C5853">
        <w:t>inte finns (</w:t>
      </w:r>
      <w:r w:rsidR="00DF4D59">
        <w:t>rutorna är tomma</w:t>
      </w:r>
      <w:r w:rsidR="005C5853">
        <w:t>)</w:t>
      </w:r>
      <w:r w:rsidR="009E1769">
        <w:t xml:space="preserve"> eller om pjäserna</w:t>
      </w:r>
      <w:r w:rsidR="005C5853">
        <w:t xml:space="preserve"> finns och</w:t>
      </w:r>
      <w:r w:rsidR="009E1769">
        <w:t xml:space="preserve"> har samma färg och typ.</w:t>
      </w:r>
    </w:p>
    <w:p w14:paraId="718D40AB" w14:textId="59BCDD7D" w:rsidR="009E1769" w:rsidRPr="009E1769" w:rsidRDefault="00D076D0" w:rsidP="009E1769">
      <w:pPr>
        <w:pStyle w:val="Liststycke"/>
        <w:numPr>
          <w:ilvl w:val="0"/>
          <w:numId w:val="13"/>
        </w:numPr>
      </w:pPr>
      <w:r>
        <w:t>3</w:t>
      </w:r>
      <w:r w:rsidR="009E1769">
        <w:t xml:space="preserve"> om pjäserna</w:t>
      </w:r>
      <w:r w:rsidR="005C5853">
        <w:t xml:space="preserve"> finns och</w:t>
      </w:r>
      <w:r w:rsidR="009E1769">
        <w:t xml:space="preserve"> har samma färg</w:t>
      </w:r>
      <w:r w:rsidR="005C5853">
        <w:t xml:space="preserve"> men inte typ</w:t>
      </w:r>
      <w:r w:rsidR="009E1769">
        <w:t>.</w:t>
      </w:r>
    </w:p>
    <w:p w14:paraId="0EAD958D" w14:textId="6F19F828" w:rsidR="009E1769" w:rsidRPr="009E1769" w:rsidRDefault="00D076D0" w:rsidP="001264C1">
      <w:pPr>
        <w:pStyle w:val="Liststycke"/>
        <w:numPr>
          <w:ilvl w:val="0"/>
          <w:numId w:val="13"/>
        </w:numPr>
      </w:pPr>
      <w:r>
        <w:t>2</w:t>
      </w:r>
      <w:r w:rsidR="009E1769" w:rsidRPr="009E1769">
        <w:t xml:space="preserve"> om</w:t>
      </w:r>
      <w:r w:rsidR="00DF4D59">
        <w:t xml:space="preserve"> bara</w:t>
      </w:r>
      <w:r w:rsidR="009E1769" w:rsidRPr="009E1769">
        <w:t xml:space="preserve"> en </w:t>
      </w:r>
      <w:r w:rsidR="00DF4D59">
        <w:t>pjäs</w:t>
      </w:r>
      <w:r w:rsidR="005C5853">
        <w:t xml:space="preserve"> finns</w:t>
      </w:r>
      <w:r w:rsidR="009E1769" w:rsidRPr="009E1769">
        <w:t>.</w:t>
      </w:r>
    </w:p>
    <w:p w14:paraId="293938BD" w14:textId="32B7B69D" w:rsidR="0021558D" w:rsidRDefault="00D076D0" w:rsidP="001264C1">
      <w:pPr>
        <w:pStyle w:val="Liststycke"/>
        <w:numPr>
          <w:ilvl w:val="0"/>
          <w:numId w:val="13"/>
        </w:numPr>
      </w:pPr>
      <w:r>
        <w:t>1</w:t>
      </w:r>
      <w:r w:rsidR="009E1769">
        <w:t xml:space="preserve"> om pjäserna</w:t>
      </w:r>
      <w:r w:rsidR="005C5853">
        <w:t xml:space="preserve"> finns och</w:t>
      </w:r>
      <w:r w:rsidR="009E1769">
        <w:t xml:space="preserve"> har samma typ</w:t>
      </w:r>
      <w:r w:rsidR="005C5853">
        <w:t xml:space="preserve"> men inte färg</w:t>
      </w:r>
      <w:r w:rsidR="009E1769">
        <w:t>.</w:t>
      </w:r>
    </w:p>
    <w:p w14:paraId="13A72944" w14:textId="2DBBCE17" w:rsidR="009E1769" w:rsidRPr="009E1769" w:rsidRDefault="009E1769" w:rsidP="001264C1">
      <w:pPr>
        <w:pStyle w:val="Liststycke"/>
        <w:numPr>
          <w:ilvl w:val="0"/>
          <w:numId w:val="13"/>
        </w:numPr>
      </w:pPr>
      <w:r>
        <w:t>0 om pjäserna har olika färg och typ.</w:t>
      </w:r>
    </w:p>
    <w:p w14:paraId="3341515D" w14:textId="295F65F8" w:rsidR="00DA5E27" w:rsidRDefault="00852FA6" w:rsidP="00DF4D59">
      <w:r>
        <w:t xml:space="preserve">Likheten har alltså en målmängd av diskreta heltal från och med 0 till och med 256 (64*4). </w:t>
      </w:r>
      <w:r w:rsidR="00DD185D">
        <w:t xml:space="preserve">Tanken med denna definition av likhet är att identiska </w:t>
      </w:r>
      <w:r w:rsidR="00773C01">
        <w:t>lägen</w:t>
      </w:r>
      <w:r w:rsidR="00DD185D">
        <w:t xml:space="preserve"> är 100 % lika och </w:t>
      </w:r>
      <w:r w:rsidR="00773C01">
        <w:t>lägen</w:t>
      </w:r>
      <w:r w:rsidR="00DD185D">
        <w:t xml:space="preserve"> som skiljer sig med bara några få flyttade pjäser fortfarande är lika. </w:t>
      </w:r>
      <w:r w:rsidR="00773C01">
        <w:t>Lägen</w:t>
      </w:r>
      <w:r w:rsidR="00DA5E27">
        <w:t xml:space="preserve"> är även lika om det</w:t>
      </w:r>
      <w:r w:rsidR="00C14D2F">
        <w:t xml:space="preserve"> generellt men inte alltid</w:t>
      </w:r>
      <w:r w:rsidR="00DA5E27">
        <w:t xml:space="preserve"> finns pjäser av samma färg på</w:t>
      </w:r>
      <w:r w:rsidR="007E73FA">
        <w:t xml:space="preserve"> i</w:t>
      </w:r>
      <w:r w:rsidR="00DA5E27">
        <w:t xml:space="preserve"> sa</w:t>
      </w:r>
      <w:r w:rsidR="00AC3AC0">
        <w:t>mma platser. Detta innebär att</w:t>
      </w:r>
      <w:r w:rsidR="00DF4D59">
        <w:t xml:space="preserve"> lösningar</w:t>
      </w:r>
      <w:r w:rsidR="00773C01">
        <w:t>na, dvs. dragen,</w:t>
      </w:r>
      <w:r w:rsidR="00AC3AC0">
        <w:t xml:space="preserve"> i fall</w:t>
      </w:r>
      <w:r w:rsidR="00773C01">
        <w:t>en</w:t>
      </w:r>
      <w:r w:rsidR="00AC3AC0">
        <w:t xml:space="preserve"> har en större chans att vara giltiga</w:t>
      </w:r>
      <w:r w:rsidR="00DF4D59">
        <w:t xml:space="preserve"> för det nya </w:t>
      </w:r>
      <w:r w:rsidR="00773C01">
        <w:t>läget</w:t>
      </w:r>
      <w:r w:rsidR="00AC3AC0">
        <w:t>, för att det är en större chans att källrutan har en pjäs med samma färg</w:t>
      </w:r>
      <w:r w:rsidR="00DF4D59">
        <w:t xml:space="preserve"> och typ</w:t>
      </w:r>
      <w:r w:rsidR="00817BCB">
        <w:t>, att rutorna på vägen är tomma</w:t>
      </w:r>
      <w:r w:rsidR="00AC3AC0">
        <w:t xml:space="preserve"> och</w:t>
      </w:r>
      <w:r w:rsidR="00D626BD">
        <w:t xml:space="preserve"> att</w:t>
      </w:r>
      <w:r w:rsidR="00AC3AC0">
        <w:t xml:space="preserve"> destinationsrutan har den förväntade färgen, alternativt att den är tom</w:t>
      </w:r>
      <w:r w:rsidR="00DF4D59">
        <w:t xml:space="preserve"> i båda problemen</w:t>
      </w:r>
      <w:r w:rsidR="00AC3AC0">
        <w:t xml:space="preserve">. I ett fall där en drottning fångar en motståndarlöpare ökar sannolikheten att hämta fallet om drottningen och löparen står på samma rutor i </w:t>
      </w:r>
      <w:r w:rsidR="00DF4D59">
        <w:t>respektive</w:t>
      </w:r>
      <w:r w:rsidR="00AC3AC0">
        <w:t xml:space="preserve"> problem</w:t>
      </w:r>
      <w:r w:rsidR="00DF4D59">
        <w:t xml:space="preserve"> </w:t>
      </w:r>
      <w:r w:rsidR="00AC3AC0">
        <w:t>och</w:t>
      </w:r>
      <w:r w:rsidR="00DF4D59">
        <w:t xml:space="preserve"> om</w:t>
      </w:r>
      <w:r w:rsidR="00AC3AC0">
        <w:t xml:space="preserve"> rutorna mella</w:t>
      </w:r>
      <w:r w:rsidR="00DF4D59">
        <w:t>n dem är tomma i respektive problem</w:t>
      </w:r>
      <w:r w:rsidR="00AC3AC0">
        <w:t>.</w:t>
      </w:r>
      <w:r w:rsidR="00DF4D59">
        <w:t xml:space="preserve"> Något som liknelsefunktionen inte tar hänsyn till, </w:t>
      </w:r>
      <w:r w:rsidR="00BA08FF">
        <w:t>är likheter mellan förskjutna lägen, dvs. lägen där en eller flera pjäser i respektive problem inte är på samma rutor, men på närliggande rutor. Denna likhet är dock mycket mer prestandatung; istället för att bara jämföra innehållet på respektive ruta kräver denna likhet en sökning efter en liknande pjäs för varje ruta.</w:t>
      </w:r>
    </w:p>
    <w:p w14:paraId="5A269831" w14:textId="4D88D1A1" w:rsidR="007B1776" w:rsidRDefault="007B1776" w:rsidP="007B1776">
      <w:pPr>
        <w:pStyle w:val="Rubrik3"/>
      </w:pPr>
      <w:bookmarkStart w:id="54" w:name="_Ref415843476"/>
      <w:bookmarkStart w:id="55" w:name="_Toc419108693"/>
      <w:r>
        <w:t>Anpassning</w:t>
      </w:r>
      <w:bookmarkEnd w:id="54"/>
      <w:bookmarkEnd w:id="55"/>
    </w:p>
    <w:p w14:paraId="7867435F" w14:textId="5A467E6D" w:rsidR="00852FA6" w:rsidRDefault="00852FA6" w:rsidP="00D076D0">
      <w:r>
        <w:t xml:space="preserve">När ett fall har hämtats kan det behöva anpassas till det nuvarande problemet. Eftersom antalet giltiga lösningar alltid är mycket mindre än antalet lösningar som kan representeras, så väljs den giltiga lösning som är mest lik fallets lösning. Det kan vara fördelaktigt att föranpassa lösningen baserat på identifierade skillnader i problemen, innan det jämförs med de giltiga lösningarna. Det är dock svårt att argumentera för vilka skillnader som är relevanta för att anpassningen ska ge en så passande lösning som möjligt. Om problemen t.ex. skiljer sig för att pjäsen som fångas i det </w:t>
      </w:r>
      <w:r w:rsidR="00D626BD">
        <w:t>fallets läge</w:t>
      </w:r>
      <w:r>
        <w:t xml:space="preserve"> är förskjuten, bör den fångade pjäsen fortfarande fångas, eller hängde dragets relevans på att den specifika destinationsrutan ockuperades? Av denna anledning används ingen föranpassning.</w:t>
      </w:r>
    </w:p>
    <w:p w14:paraId="14DEE3E2" w14:textId="5711CD5A" w:rsidR="007B1776" w:rsidRDefault="00D076D0" w:rsidP="00C034EB">
      <w:r>
        <w:lastRenderedPageBreak/>
        <w:t xml:space="preserve">Likhetsfunktioner och distansfunktioner i den här sektionen har målmängden </w:t>
      </w:r>
      <m:oMath>
        <m:r>
          <w:rPr>
            <w:rFonts w:ascii="Cambria Math" w:hAnsi="Cambria Math"/>
          </w:rPr>
          <m:t>[0, 1]</m:t>
        </m:r>
      </m:oMath>
      <w:r>
        <w:t>. Ett högt tal indikerar hög likhet eller hög distans (låg likhet) beroende på om funktionen är än likhetsfunktion eller en distansfunktion. I denna sektion indikerar invertering att översätta från ett likhetsvärde till ett distansvärde eller tvärt om. T.ex. om likheten är 0,3 skulle distansvärdet vara 0,7 (1 - 0,3). I sektionen betyder</w:t>
      </w:r>
      <w:r w:rsidR="00990BD9">
        <w:t xml:space="preserve"> även</w:t>
      </w:r>
      <w:r>
        <w:t xml:space="preserve"> normalisering att överföra ett tal från ett intervall </w:t>
      </w:r>
      <m:oMath>
        <m:r>
          <w:rPr>
            <w:rFonts w:ascii="Cambria Math" w:hAnsi="Cambria Math"/>
          </w:rPr>
          <m:t>[0, r]</m:t>
        </m:r>
      </m:oMath>
      <w:r>
        <w:t xml:space="preserve"> till </w:t>
      </w:r>
      <m:oMath>
        <m:r>
          <w:rPr>
            <w:rFonts w:ascii="Cambria Math" w:hAnsi="Cambria Math"/>
          </w:rPr>
          <m:t>[0, 1]</m:t>
        </m:r>
      </m:oMath>
      <w:r>
        <w:t xml:space="preserve"> genom att dividera talet med </w:t>
      </w:r>
      <m:oMath>
        <m:r>
          <w:rPr>
            <w:rFonts w:ascii="Cambria Math" w:hAnsi="Cambria Math"/>
          </w:rPr>
          <m:t>r</m:t>
        </m:r>
      </m:oMath>
      <w:r w:rsidR="00990BD9">
        <w:t>.</w:t>
      </w:r>
    </w:p>
    <w:p w14:paraId="74533A55" w14:textId="72B15595" w:rsidR="00852FA6" w:rsidRPr="00990BD9" w:rsidRDefault="007B1776" w:rsidP="00347E2B">
      <w:r>
        <w:t>Drag liknar varandra efter två olika liknelser: inverterat</w:t>
      </w:r>
      <w:r w:rsidR="00D954D7">
        <w:t xml:space="preserve"> </w:t>
      </w:r>
      <w:r>
        <w:t xml:space="preserve">avstånd och innehåll. Den totala liknelsen är summan av de två viktade liknelserna. </w:t>
      </w:r>
      <w:r w:rsidR="00852FA6">
        <w:t xml:space="preserve">Anpassningslikhetsfunktionen har följande signatur: </w:t>
      </w:r>
      <m:oMath>
        <m:r>
          <w:rPr>
            <w:rFonts w:ascii="Cambria Math" w:hAnsi="Cambria Math"/>
          </w:rPr>
          <m:t>Anpassningslikhet:Drag</m:t>
        </m:r>
        <m:r>
          <m:rPr>
            <m:sty m:val="p"/>
          </m:rPr>
          <w:rPr>
            <w:rStyle w:val="nowrap"/>
            <w:rFonts w:ascii="Cambria Math" w:hAnsi="Cambria Math"/>
          </w:rPr>
          <m:t>×</m:t>
        </m:r>
        <m:r>
          <w:rPr>
            <w:rFonts w:ascii="Cambria Math" w:hAnsi="Cambria Math"/>
          </w:rPr>
          <m:t>Drag</m:t>
        </m:r>
        <m:r>
          <m:rPr>
            <m:sty m:val="p"/>
          </m:rPr>
          <w:rPr>
            <w:rStyle w:val="nowrap"/>
            <w:rFonts w:ascii="Cambria Math" w:hAnsi="Cambria Math"/>
          </w:rPr>
          <m:t>×</m:t>
        </m:r>
        <m:r>
          <w:rPr>
            <w:rFonts w:ascii="Cambria Math" w:hAnsi="Cambria Math"/>
          </w:rPr>
          <m:t>Bräde</m:t>
        </m:r>
        <m:r>
          <m:rPr>
            <m:sty m:val="p"/>
          </m:rPr>
          <w:rPr>
            <w:rStyle w:val="nowrap"/>
            <w:rFonts w:ascii="Cambria Math" w:hAnsi="Cambria Math"/>
          </w:rPr>
          <m:t>×</m:t>
        </m:r>
        <m:r>
          <w:rPr>
            <w:rFonts w:ascii="Cambria Math" w:hAnsi="Cambria Math"/>
          </w:rPr>
          <m:t>Bräde</m:t>
        </m:r>
        <m:r>
          <m:rPr>
            <m:sty m:val="p"/>
          </m:rPr>
          <w:rPr>
            <w:rStyle w:val="nowrap"/>
            <w:rFonts w:ascii="Cambria Math" w:hAnsi="Cambria Math"/>
          </w:rPr>
          <m:t>×</m:t>
        </m:r>
        <m:r>
          <w:rPr>
            <w:rFonts w:ascii="Cambria Math" w:hAnsi="Cambria Math"/>
          </w:rPr>
          <m:t>ViktLista→</m:t>
        </m:r>
        <m:d>
          <m:dPr>
            <m:begChr m:val="["/>
            <m:endChr m:val="]"/>
            <m:ctrlPr>
              <w:rPr>
                <w:rFonts w:ascii="Cambria Math" w:hAnsi="Cambria Math"/>
                <w:i/>
              </w:rPr>
            </m:ctrlPr>
          </m:dPr>
          <m:e>
            <m:r>
              <w:rPr>
                <w:rFonts w:ascii="Cambria Math" w:hAnsi="Cambria Math"/>
              </w:rPr>
              <m:t>0, 1</m:t>
            </m:r>
          </m:e>
        </m:d>
      </m:oMath>
      <w:r w:rsidR="00852FA6">
        <w:t xml:space="preserve">. </w:t>
      </w:r>
      <w:r w:rsidR="00CF0F5B">
        <w:t xml:space="preserve">De två dragen i signaturen är ett av de giltiga dragen och fallets drag, brädena är det nuvarande brädet och fallets läges bräde och viktlistan är AI-agentens viktlista. </w:t>
      </w:r>
      <w:r w:rsidR="00347E2B">
        <w:t xml:space="preserve">Om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347E2B">
        <w:t xml:space="preserve"> och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347E2B">
        <w:t xml:space="preserve"> är dragen,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347E2B">
        <w:t xml:space="preserve"> och </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sidR="00347E2B">
        <w:t xml:space="preserve"> är brädena, </w:t>
      </w:r>
      <m:oMath>
        <m:r>
          <w:rPr>
            <w:rFonts w:ascii="Cambria Math" w:hAnsi="Cambria Math"/>
          </w:rPr>
          <m:t>v</m:t>
        </m:r>
      </m:oMath>
      <w:r w:rsidR="00347E2B">
        <w:t xml:space="preserve"> är viktlistan, </w:t>
      </w:r>
      <m:oMath>
        <m:r>
          <w:rPr>
            <w:rFonts w:ascii="Cambria Math" w:hAnsi="Cambria Math"/>
          </w:rPr>
          <m:t>L</m:t>
        </m:r>
      </m:oMath>
      <w:r w:rsidR="00347E2B">
        <w:t xml:space="preserve"> är avståndslikhetsfunktionen, </w:t>
      </w:r>
      <m:oMath>
        <m:r>
          <w:rPr>
            <w:rFonts w:ascii="Cambria Math" w:hAnsi="Cambria Math"/>
          </w:rPr>
          <m:t>A</m:t>
        </m:r>
      </m:oMath>
      <w:r w:rsidR="00347E2B">
        <w:t xml:space="preserve"> är avståndsfunktionen och </w:t>
      </w:r>
      <m:oMath>
        <m:r>
          <w:rPr>
            <w:rFonts w:ascii="Cambria Math" w:hAnsi="Cambria Math"/>
          </w:rPr>
          <m:t>I</m:t>
        </m:r>
      </m:oMath>
      <w:r w:rsidR="00347E2B">
        <w:t xml:space="preserve"> är innehållsfunktionen kan avståndslikhetsfunktionen beskrivas såhär: </w:t>
      </w:r>
      <m:oMath>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v</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1-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e>
            </m:d>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1</m:t>
                </m:r>
              </m:sub>
            </m:sSub>
          </m:e>
        </m:d>
        <m:r>
          <w:rPr>
            <w:rFonts w:ascii="Cambria Math" w:hAnsi="Cambria Math"/>
          </w:rPr>
          <m:t>*I(</m:t>
        </m:r>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3</m:t>
            </m:r>
          </m:sub>
        </m:sSub>
        <m:r>
          <w:rPr>
            <w:rFonts w:ascii="Cambria Math" w:hAnsi="Cambria Math"/>
          </w:rPr>
          <m:t>)</m:t>
        </m:r>
      </m:oMath>
      <w:r w:rsidR="00347E2B">
        <w:t>.</w:t>
      </w:r>
    </w:p>
    <w:p w14:paraId="7C8838FF" w14:textId="5BD1D5DD" w:rsidR="00ED57C2" w:rsidRDefault="007B1776" w:rsidP="00E57AE6">
      <w:r>
        <w:t>Avstånd mellan drag är baserat på</w:t>
      </w:r>
      <w:r w:rsidR="00D954D7">
        <w:t xml:space="preserve"> det normaliserade</w:t>
      </w:r>
      <w:r>
        <w:t xml:space="preserve"> </w:t>
      </w:r>
      <w:r w:rsidR="00AD66FF">
        <w:t>manhattan</w:t>
      </w:r>
      <w:r>
        <w:t>avstånd</w:t>
      </w:r>
      <w:r w:rsidR="00AD66FF">
        <w:t>et</w:t>
      </w:r>
      <w:r w:rsidR="00990BD9">
        <w:t xml:space="preserve"> (</w:t>
      </w:r>
      <w:proofErr w:type="spellStart"/>
      <w:r w:rsidR="00990BD9">
        <w:t>Cormen</w:t>
      </w:r>
      <w:proofErr w:type="spellEnd"/>
      <w:r w:rsidR="00990BD9">
        <w:t xml:space="preserve">, </w:t>
      </w:r>
      <w:proofErr w:type="spellStart"/>
      <w:r w:rsidR="00990BD9">
        <w:t>Leiserson</w:t>
      </w:r>
      <w:proofErr w:type="spellEnd"/>
      <w:r w:rsidR="00990BD9">
        <w:t xml:space="preserve">, </w:t>
      </w:r>
      <w:proofErr w:type="spellStart"/>
      <w:r w:rsidR="00990BD9">
        <w:t>Rivest</w:t>
      </w:r>
      <w:proofErr w:type="spellEnd"/>
      <w:r w:rsidR="00990BD9">
        <w:t xml:space="preserve"> &amp; </w:t>
      </w:r>
      <w:r w:rsidR="000F1DB8">
        <w:t xml:space="preserve">Stein </w:t>
      </w:r>
      <w:r w:rsidR="00990BD9">
        <w:t>2009)</w:t>
      </w:r>
      <w:r>
        <w:t xml:space="preserve"> mel</w:t>
      </w:r>
      <w:r w:rsidR="00AD66FF">
        <w:t>lan rutorna som pjäserna flyttade ifrån och rutorna de flyttade</w:t>
      </w:r>
      <w:r>
        <w:t xml:space="preserve"> till.</w:t>
      </w:r>
      <w:r w:rsidR="00521ED2">
        <w:t xml:space="preserve"> Manhattanavståndet mellan två rutor är antal rader adderat med antalet kolumner som måste korsas för att nå den ena rutan från den andra. Manhattanavståndet har alltså</w:t>
      </w:r>
      <w:r w:rsidR="00347E2B">
        <w:t xml:space="preserve"> målmängden </w:t>
      </w:r>
      <m:oMath>
        <m:r>
          <w:rPr>
            <w:rFonts w:ascii="Cambria Math" w:hAnsi="Cambria Math"/>
          </w:rPr>
          <m:t>[0, 14]</m:t>
        </m:r>
      </m:oMath>
      <w:r w:rsidR="00521ED2">
        <w:t>, för att 14 är det största manhattanavståndet i schack.</w:t>
      </w:r>
      <w:r w:rsidR="0060557C">
        <w:t xml:space="preserve"> Att normalisera manhattanavståndet gör målmängden till </w:t>
      </w:r>
      <m:oMath>
        <m:d>
          <m:dPr>
            <m:begChr m:val="["/>
            <m:endChr m:val="]"/>
            <m:ctrlPr>
              <w:rPr>
                <w:rFonts w:ascii="Cambria Math" w:hAnsi="Cambria Math"/>
                <w:i/>
              </w:rPr>
            </m:ctrlPr>
          </m:dPr>
          <m:e>
            <m:r>
              <w:rPr>
                <w:rFonts w:ascii="Cambria Math" w:hAnsi="Cambria Math"/>
              </w:rPr>
              <m:t>0, 1</m:t>
            </m:r>
          </m:e>
        </m:d>
      </m:oMath>
      <w:r w:rsidR="0060557C">
        <w:t>.</w:t>
      </w:r>
      <w:r w:rsidR="0044662A">
        <w:t xml:space="preserve"> Vikten av avstånd mellan källrutor respektive destinationsrutor kontrolleras av en vikt. Funktionen har signaturen: </w:t>
      </w:r>
      <m:oMath>
        <m:r>
          <w:rPr>
            <w:rFonts w:ascii="Cambria Math" w:hAnsi="Cambria Math"/>
          </w:rPr>
          <m:t>Avstånd:Drag</m:t>
        </m:r>
        <m:r>
          <m:rPr>
            <m:sty m:val="p"/>
          </m:rPr>
          <w:rPr>
            <w:rStyle w:val="nowrap"/>
            <w:rFonts w:ascii="Cambria Math" w:hAnsi="Cambria Math"/>
          </w:rPr>
          <m:t>×</m:t>
        </m:r>
        <m:r>
          <w:rPr>
            <w:rFonts w:ascii="Cambria Math" w:hAnsi="Cambria Math"/>
          </w:rPr>
          <m:t>Drag</m:t>
        </m:r>
        <m:r>
          <m:rPr>
            <m:sty m:val="p"/>
          </m:rPr>
          <w:rPr>
            <w:rStyle w:val="nowrap"/>
            <w:rFonts w:ascii="Cambria Math" w:hAnsi="Cambria Math"/>
          </w:rPr>
          <m:t>×</m:t>
        </m:r>
        <m:r>
          <w:rPr>
            <w:rFonts w:ascii="Cambria Math" w:hAnsi="Cambria Math"/>
          </w:rPr>
          <m:t>Vikt→</m:t>
        </m:r>
        <m:d>
          <m:dPr>
            <m:begChr m:val="["/>
            <m:endChr m:val="]"/>
            <m:ctrlPr>
              <w:rPr>
                <w:rFonts w:ascii="Cambria Math" w:hAnsi="Cambria Math"/>
                <w:i/>
              </w:rPr>
            </m:ctrlPr>
          </m:dPr>
          <m:e>
            <m:r>
              <w:rPr>
                <w:rFonts w:ascii="Cambria Math" w:hAnsi="Cambria Math"/>
              </w:rPr>
              <m:t>0, 1</m:t>
            </m:r>
          </m:e>
        </m:d>
      </m:oMath>
      <w:r w:rsidR="0044662A">
        <w:t xml:space="preserve">. </w:t>
      </w:r>
      <w:r w:rsidR="00347E2B">
        <w:t xml:space="preserve">Om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347E2B">
        <w:t xml:space="preserve"> och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347E2B">
        <w:t xml:space="preserve"> är dragen, </w:t>
      </w:r>
      <m:oMath>
        <m:r>
          <w:rPr>
            <w:rFonts w:ascii="Cambria Math" w:hAnsi="Cambria Math"/>
          </w:rPr>
          <m:t>v</m:t>
        </m:r>
      </m:oMath>
      <w:r w:rsidR="00347E2B">
        <w:t xml:space="preserve"> är vikten, </w:t>
      </w:r>
      <m:oMath>
        <m:r>
          <w:rPr>
            <w:rFonts w:ascii="Cambria Math" w:hAnsi="Cambria Math"/>
          </w:rPr>
          <m:t>A</m:t>
        </m:r>
      </m:oMath>
      <w:r w:rsidR="00347E2B">
        <w:t xml:space="preserve"> är avståndsfunktionen, </w:t>
      </w:r>
      <m:oMath>
        <m:r>
          <w:rPr>
            <w:rFonts w:ascii="Cambria Math" w:hAnsi="Cambria Math"/>
          </w:rPr>
          <m:t>FrånRuta</m:t>
        </m:r>
      </m:oMath>
      <w:r w:rsidR="00347E2B">
        <w:t xml:space="preserve"> är </w:t>
      </w:r>
      <m:oMath>
        <m:r>
          <w:rPr>
            <w:rFonts w:ascii="Cambria Math" w:hAnsi="Cambria Math"/>
          </w:rPr>
          <m:t>F</m:t>
        </m:r>
      </m:oMath>
      <w:r w:rsidR="00347E2B">
        <w:t xml:space="preserve">, </w:t>
      </w:r>
      <m:oMath>
        <m:r>
          <w:rPr>
            <w:rFonts w:ascii="Cambria Math" w:hAnsi="Cambria Math"/>
          </w:rPr>
          <m:t>TillRuta</m:t>
        </m:r>
      </m:oMath>
      <w:r w:rsidR="00347E2B">
        <w:t xml:space="preserve"> är </w:t>
      </w:r>
      <m:oMath>
        <m:r>
          <w:rPr>
            <w:rFonts w:ascii="Cambria Math" w:hAnsi="Cambria Math"/>
          </w:rPr>
          <m:t>T</m:t>
        </m:r>
      </m:oMath>
      <w:r w:rsidR="00347E2B">
        <w:t xml:space="preserve"> och</w:t>
      </w:r>
      <w:r w:rsidR="00E57AE6">
        <w:t xml:space="preserve"> det</w:t>
      </w:r>
      <w:r w:rsidR="00347E2B">
        <w:t xml:space="preserve"> </w:t>
      </w:r>
      <w:r w:rsidR="003275B8">
        <w:t>no</w:t>
      </w:r>
      <w:r w:rsidR="00E57AE6">
        <w:t>r</w:t>
      </w:r>
      <w:r w:rsidR="003275B8">
        <w:t>m</w:t>
      </w:r>
      <w:r w:rsidR="00E57AE6">
        <w:t>aliserade manhattan</w:t>
      </w:r>
      <w:r w:rsidR="003275B8">
        <w:t>avståndet</w:t>
      </w:r>
      <w:r w:rsidR="00E57AE6">
        <w:t xml:space="preserve"> är </w:t>
      </w:r>
      <m:oMath>
        <m:r>
          <w:rPr>
            <w:rFonts w:ascii="Cambria Math" w:hAnsi="Cambria Math"/>
          </w:rPr>
          <m:t>M</m:t>
        </m:r>
      </m:oMath>
      <w:r w:rsidR="00E57AE6">
        <w:t xml:space="preserve"> kan funktionen skrivas såhär</w:t>
      </w:r>
      <w:r w:rsidR="0044662A">
        <w:t xml:space="preserve">: </w:t>
      </w:r>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v</m:t>
            </m:r>
          </m:e>
        </m:d>
        <m:r>
          <w:rPr>
            <w:rFonts w:ascii="Cambria Math" w:hAnsi="Cambria Math"/>
          </w:rPr>
          <m:t>=v*M</m:t>
        </m:r>
        <m:d>
          <m:dPr>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e>
            </m:d>
          </m:e>
        </m:d>
        <m:r>
          <w:rPr>
            <w:rFonts w:ascii="Cambria Math" w:hAnsi="Cambria Math"/>
          </w:rPr>
          <m:t>+</m:t>
        </m:r>
        <m:d>
          <m:dPr>
            <m:ctrlPr>
              <w:rPr>
                <w:rFonts w:ascii="Cambria Math" w:hAnsi="Cambria Math"/>
                <w:i/>
              </w:rPr>
            </m:ctrlPr>
          </m:dPr>
          <m:e>
            <m:r>
              <w:rPr>
                <w:rFonts w:ascii="Cambria Math" w:hAnsi="Cambria Math"/>
              </w:rPr>
              <m:t>1-vikt</m:t>
            </m:r>
          </m:e>
        </m:d>
        <m:r>
          <w:rPr>
            <w:rFonts w:ascii="Cambria Math" w:hAnsi="Cambria Math"/>
          </w:rPr>
          <m:t>*M(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e>
        </m:d>
        <m:r>
          <w:rPr>
            <w:rFonts w:ascii="Cambria Math" w:hAnsi="Cambria Math"/>
          </w:rPr>
          <m:t>)</m:t>
        </m:r>
      </m:oMath>
      <w:r w:rsidR="00E57AE6">
        <w:t>.</w:t>
      </w:r>
    </w:p>
    <w:p w14:paraId="0E29407B" w14:textId="6E21F82A" w:rsidR="00ED57C2" w:rsidRPr="00E45B09" w:rsidRDefault="00D34C82" w:rsidP="003275B8">
      <w:r>
        <w:t>Innehåll är baserat på likheten av</w:t>
      </w:r>
      <w:r w:rsidR="00B36C2E">
        <w:t xml:space="preserve"> respektive drags</w:t>
      </w:r>
      <w:r>
        <w:t xml:space="preserve"> flyttad</w:t>
      </w:r>
      <w:r w:rsidR="00B36C2E">
        <w:t>e och</w:t>
      </w:r>
      <w:r w:rsidR="000041CA">
        <w:t xml:space="preserve"> eventuellt</w:t>
      </w:r>
      <w:r>
        <w:t xml:space="preserve"> fångad</w:t>
      </w:r>
      <w:r w:rsidR="000041CA">
        <w:t>e</w:t>
      </w:r>
      <w:r>
        <w:t xml:space="preserve"> pjäs.</w:t>
      </w:r>
      <w:r w:rsidR="00ED57C2">
        <w:t xml:space="preserve"> För att se viken pjäs som flyttades och eventuellt fångades i ett drag behövs brädet som draget utfördes på.</w:t>
      </w:r>
      <w:r>
        <w:t xml:space="preserve"> Likheten mellan</w:t>
      </w:r>
      <w:r w:rsidR="00ED57C2">
        <w:t xml:space="preserve"> potentiella</w:t>
      </w:r>
      <w:r>
        <w:t xml:space="preserve"> pjäser är samma som </w:t>
      </w:r>
      <w:r w:rsidR="00ED57C2">
        <w:t xml:space="preserve">användes för likhet mellan rutinnehåll för hämtningslikhet i sektion </w:t>
      </w:r>
      <w:r w:rsidR="00ED57C2">
        <w:fldChar w:fldCharType="begin"/>
      </w:r>
      <w:r w:rsidR="00ED57C2">
        <w:instrText xml:space="preserve"> REF _Ref418497836 \r \h </w:instrText>
      </w:r>
      <w:r w:rsidR="00ED57C2">
        <w:fldChar w:fldCharType="separate"/>
      </w:r>
      <w:r w:rsidR="005B26CC">
        <w:t>4.2.4</w:t>
      </w:r>
      <w:r w:rsidR="00ED57C2">
        <w:fldChar w:fldCharType="end"/>
      </w:r>
      <w:r w:rsidR="000F1DB8">
        <w:t xml:space="preserve"> och benämns med namnet </w:t>
      </w:r>
      <m:oMath>
        <m:r>
          <w:rPr>
            <w:rFonts w:ascii="Cambria Math" w:hAnsi="Cambria Math"/>
          </w:rPr>
          <m:t>RutInnehållsLikhet</m:t>
        </m:r>
      </m:oMath>
      <w:r>
        <w:t xml:space="preserve">. </w:t>
      </w:r>
      <w:r w:rsidR="00ED57C2">
        <w:t xml:space="preserve">En vikt används för att prioritera likhet på källrutor respektive destinationsrutor. Funktionen har signaturen: </w:t>
      </w:r>
      <m:oMath>
        <m:r>
          <w:rPr>
            <w:rFonts w:ascii="Cambria Math" w:hAnsi="Cambria Math"/>
          </w:rPr>
          <m:t>Innehåll:Drag x Drag x Bräde x Bräde x Vikt→</m:t>
        </m:r>
        <m:d>
          <m:dPr>
            <m:begChr m:val="["/>
            <m:endChr m:val="]"/>
            <m:ctrlPr>
              <w:rPr>
                <w:rFonts w:ascii="Cambria Math" w:hAnsi="Cambria Math"/>
                <w:i/>
              </w:rPr>
            </m:ctrlPr>
          </m:dPr>
          <m:e>
            <m:r>
              <w:rPr>
                <w:rFonts w:ascii="Cambria Math" w:hAnsi="Cambria Math"/>
              </w:rPr>
              <m:t>0, 1</m:t>
            </m:r>
          </m:e>
        </m:d>
      </m:oMath>
      <w:r w:rsidR="00ED57C2">
        <w:t xml:space="preserve">. De två dragen i signaturen är dragen som ska jämföras och brädena är de bräden som respektive drag utfördes på. </w:t>
      </w:r>
      <w:r w:rsidR="003275B8">
        <w:t xml:space="preserve">Om </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sidR="003275B8">
        <w:t xml:space="preserve"> och </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3275B8">
        <w:t xml:space="preserve"> är dragen,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3275B8">
        <w:t xml:space="preserve"> och </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sidR="003275B8">
        <w:t xml:space="preserve"> är brädena, </w:t>
      </w:r>
      <m:oMath>
        <m:r>
          <w:rPr>
            <w:rFonts w:ascii="Cambria Math" w:hAnsi="Cambria Math"/>
          </w:rPr>
          <m:t>v</m:t>
        </m:r>
      </m:oMath>
      <w:r w:rsidR="003275B8">
        <w:t xml:space="preserve"> är vikten, </w:t>
      </w:r>
      <m:oMath>
        <m:r>
          <w:rPr>
            <w:rFonts w:ascii="Cambria Math" w:hAnsi="Cambria Math"/>
          </w:rPr>
          <m:t>Rutinnehållslikhet</m:t>
        </m:r>
      </m:oMath>
      <w:r w:rsidR="003275B8">
        <w:t xml:space="preserve"> är </w:t>
      </w:r>
      <m:oMath>
        <m:r>
          <w:rPr>
            <w:rFonts w:ascii="Cambria Math" w:hAnsi="Cambria Math"/>
          </w:rPr>
          <m:t>R</m:t>
        </m:r>
      </m:oMath>
      <w:r w:rsidR="003275B8">
        <w:t xml:space="preserve">, </w:t>
      </w:r>
      <m:oMath>
        <m:r>
          <w:rPr>
            <w:rFonts w:ascii="Cambria Math" w:hAnsi="Cambria Math"/>
          </w:rPr>
          <m:t>FrånRuta</m:t>
        </m:r>
      </m:oMath>
      <w:r w:rsidR="003275B8">
        <w:t xml:space="preserve"> är </w:t>
      </w:r>
      <m:oMath>
        <m:r>
          <w:rPr>
            <w:rFonts w:ascii="Cambria Math" w:hAnsi="Cambria Math"/>
          </w:rPr>
          <m:t>F</m:t>
        </m:r>
      </m:oMath>
      <w:r w:rsidR="003275B8">
        <w:t xml:space="preserve">, </w:t>
      </w:r>
      <m:oMath>
        <m:r>
          <w:rPr>
            <w:rFonts w:ascii="Cambria Math" w:hAnsi="Cambria Math"/>
          </w:rPr>
          <m:t>TillRuta</m:t>
        </m:r>
      </m:oMath>
      <w:r w:rsidR="003275B8">
        <w:t xml:space="preserve"> är </w:t>
      </w:r>
      <m:oMath>
        <m:r>
          <w:rPr>
            <w:rFonts w:ascii="Cambria Math" w:hAnsi="Cambria Math"/>
          </w:rPr>
          <m:t>T</m:t>
        </m:r>
      </m:oMath>
      <w:r w:rsidR="003275B8">
        <w:t xml:space="preserve">, </w:t>
      </w:r>
      <m:oMath>
        <m:r>
          <w:rPr>
            <w:rFonts w:ascii="Cambria Math" w:hAnsi="Cambria Math"/>
          </w:rPr>
          <m:t>InnehållPåRuta</m:t>
        </m:r>
      </m:oMath>
      <w:r w:rsidR="003275B8">
        <w:t xml:space="preserve"> är </w:t>
      </w:r>
      <m:oMath>
        <m:r>
          <w:rPr>
            <w:rFonts w:ascii="Cambria Math" w:hAnsi="Cambria Math"/>
          </w:rPr>
          <m:t>P</m:t>
        </m:r>
      </m:oMath>
      <w:r w:rsidR="003275B8">
        <w:t xml:space="preserve"> och innehållsfunktionen är </w:t>
      </w:r>
      <m:oMath>
        <m:r>
          <w:rPr>
            <w:rFonts w:ascii="Cambria Math" w:hAnsi="Cambria Math"/>
          </w:rPr>
          <m:t>I</m:t>
        </m:r>
      </m:oMath>
      <w:r w:rsidR="003275B8">
        <w:t xml:space="preserve"> kan innehållsfunktionen beskrivas </w:t>
      </w:r>
      <w:r w:rsidR="00E45B09">
        <w:t>såhär</w:t>
      </w:r>
      <w:r w:rsidR="003275B8">
        <w:t xml:space="preserve">:  </w:t>
      </w:r>
      <w:r w:rsidR="008D5812">
        <w:br/>
      </w:r>
      <m:oMathPara>
        <m:oMathParaPr>
          <m:jc m:val="left"/>
        </m:oMathParaPr>
        <m:oMath>
          <m:r>
            <w:rPr>
              <w:rFonts w:ascii="Cambria Math" w:hAnsi="Cambria Math"/>
            </w:rPr>
            <m:t>I</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v</m:t>
              </m:r>
            </m:e>
          </m:d>
          <m:r>
            <w:rPr>
              <w:rFonts w:ascii="Cambria Math" w:hAnsi="Cambria Math"/>
            </w:rPr>
            <m:t>=v*R</m:t>
          </m:r>
          <m:d>
            <m:dPr>
              <m:ctrlPr>
                <w:rPr>
                  <w:rFonts w:ascii="Cambria Math" w:hAnsi="Cambria Math"/>
                  <w:i/>
                </w:rPr>
              </m:ctrlPr>
            </m:d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e>
                  </m:d>
                </m:e>
              </m:d>
            </m:e>
          </m:d>
          <m:r>
            <w:rPr>
              <w:rFonts w:ascii="Cambria Math" w:hAnsi="Cambria Math"/>
            </w:rPr>
            <m:t>+</m:t>
          </m:r>
          <m:d>
            <m:dPr>
              <m:ctrlPr>
                <w:rPr>
                  <w:rFonts w:ascii="Cambria Math" w:hAnsi="Cambria Math"/>
                  <w:i/>
                </w:rPr>
              </m:ctrlPr>
            </m:dPr>
            <m:e>
              <m:r>
                <w:rPr>
                  <w:rFonts w:ascii="Cambria Math" w:hAnsi="Cambria Math"/>
                </w:rPr>
                <m:t>1-v</m:t>
              </m:r>
            </m:e>
          </m:d>
          <m:r>
            <w:rPr>
              <w:rFonts w:ascii="Cambria Math" w:hAnsi="Cambria Math"/>
            </w:rPr>
            <m:t>*R</m:t>
          </m:r>
          <m:d>
            <m:dPr>
              <m:ctrlPr>
                <w:rPr>
                  <w:rFonts w:ascii="Cambria Math" w:hAnsi="Cambria Math"/>
                  <w:i/>
                </w:rPr>
              </m:ctrlPr>
            </m:dPr>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e>
                  </m:d>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2</m:t>
                          </m:r>
                        </m:sub>
                      </m:sSub>
                    </m:e>
                  </m:d>
                </m:e>
              </m:d>
            </m:e>
          </m:d>
        </m:oMath>
      </m:oMathPara>
    </w:p>
    <w:p w14:paraId="5CABFE27" w14:textId="2069B82D" w:rsidR="004E6D9F" w:rsidRDefault="004F37B9" w:rsidP="00BB45B0">
      <w:r>
        <w:t>Tanken</w:t>
      </w:r>
      <w:r w:rsidR="00A85610">
        <w:t xml:space="preserve"> med denna definition av draglikhet</w:t>
      </w:r>
      <w:r>
        <w:t xml:space="preserve"> är att försöka identifiera vilket drag som har ett syfte så likt fallets drag som möjligt. Ett drag kan vara viktigt för att en viss pjäs på en viss ruta eller närliggande ruta flyttades, att den flyttades till en viss ruta eller i närheten av en viss ruta, att den flyttade pjäsen var av en viss typ, att den fångade pjäsen var av en viss typ eller någon kombination av dessa kriterier. Likhetsfunktionen ökar</w:t>
      </w:r>
      <w:r w:rsidR="00A85610">
        <w:t xml:space="preserve"> därför</w:t>
      </w:r>
      <w:r>
        <w:t xml:space="preserve"> chansen att </w:t>
      </w:r>
      <w:r w:rsidR="00A85610">
        <w:t>ge högre likhet för drag som har liknande syfte.</w:t>
      </w:r>
    </w:p>
    <w:p w14:paraId="4D41F9CE" w14:textId="77777777" w:rsidR="004E6D9F" w:rsidRDefault="004E6D9F" w:rsidP="004E6D9F">
      <w:pPr>
        <w:pStyle w:val="Rubrik1"/>
      </w:pPr>
      <w:bookmarkStart w:id="56" w:name="_Toc282412526"/>
      <w:bookmarkStart w:id="57" w:name="_Ref418857400"/>
      <w:bookmarkStart w:id="58" w:name="_Toc419108694"/>
      <w:r>
        <w:lastRenderedPageBreak/>
        <w:t>Utvärdering</w:t>
      </w:r>
      <w:bookmarkEnd w:id="56"/>
      <w:bookmarkEnd w:id="57"/>
      <w:bookmarkEnd w:id="58"/>
    </w:p>
    <w:p w14:paraId="2DE3A5CE" w14:textId="115C90CD" w:rsidR="00C3071C" w:rsidRPr="00C3071C" w:rsidRDefault="00C3071C" w:rsidP="00C3071C">
      <w:r>
        <w:rPr>
          <w:b/>
        </w:rPr>
        <w:t>(Kritik tack)</w:t>
      </w:r>
    </w:p>
    <w:p w14:paraId="59DB7A33" w14:textId="6F16E1B9" w:rsidR="00B940A0" w:rsidRDefault="00B940A0" w:rsidP="004E6D9F">
      <w:r>
        <w:t>I den här sektionen presenteras undersökningen som har utförts på produkten</w:t>
      </w:r>
      <w:r w:rsidR="00CA6DBF">
        <w:t xml:space="preserve"> för att besvara arbetets fråga</w:t>
      </w:r>
      <w:r>
        <w:t xml:space="preserve">. I sektion </w:t>
      </w:r>
      <w:r w:rsidR="00755EF3">
        <w:fldChar w:fldCharType="begin"/>
      </w:r>
      <w:r w:rsidR="00755EF3">
        <w:instrText xml:space="preserve"> REF _Ref418754382 \r \h </w:instrText>
      </w:r>
      <w:r w:rsidR="00755EF3">
        <w:fldChar w:fldCharType="separate"/>
      </w:r>
      <w:r w:rsidR="005B26CC">
        <w:t>5.1</w:t>
      </w:r>
      <w:r w:rsidR="00755EF3">
        <w:fldChar w:fldCharType="end"/>
      </w:r>
      <w:r>
        <w:t xml:space="preserve"> presenteras hur undersökningen </w:t>
      </w:r>
      <w:r w:rsidR="00755EF3">
        <w:t>utfördes,</w:t>
      </w:r>
      <w:r>
        <w:t xml:space="preserve"> i sektion </w:t>
      </w:r>
      <w:r w:rsidR="00755EF3">
        <w:fldChar w:fldCharType="begin"/>
      </w:r>
      <w:r w:rsidR="00755EF3">
        <w:instrText xml:space="preserve"> REF _Ref418754400 \r \h </w:instrText>
      </w:r>
      <w:r w:rsidR="00755EF3">
        <w:fldChar w:fldCharType="separate"/>
      </w:r>
      <w:r w:rsidR="005B26CC">
        <w:t>5.2</w:t>
      </w:r>
      <w:r w:rsidR="00755EF3">
        <w:fldChar w:fldCharType="end"/>
      </w:r>
      <w:r>
        <w:t xml:space="preserve"> presenteras e</w:t>
      </w:r>
      <w:r w:rsidR="00755EF3">
        <w:t xml:space="preserve">n sammanställning av resultatet, sektion </w:t>
      </w:r>
      <w:r w:rsidR="00755EF3">
        <w:fldChar w:fldCharType="begin"/>
      </w:r>
      <w:r w:rsidR="00755EF3">
        <w:instrText xml:space="preserve"> REF _Ref418754426 \r \h </w:instrText>
      </w:r>
      <w:r w:rsidR="00755EF3">
        <w:fldChar w:fldCharType="separate"/>
      </w:r>
      <w:r w:rsidR="005B26CC">
        <w:t>5.3</w:t>
      </w:r>
      <w:r w:rsidR="00755EF3">
        <w:fldChar w:fldCharType="end"/>
      </w:r>
      <w:r w:rsidR="00755EF3">
        <w:t xml:space="preserve"> innehåller en analys av resultat och i sektion </w:t>
      </w:r>
      <w:r w:rsidR="00755EF3">
        <w:fldChar w:fldCharType="begin"/>
      </w:r>
      <w:r w:rsidR="00755EF3">
        <w:instrText xml:space="preserve"> REF _Ref418754448 \r \h </w:instrText>
      </w:r>
      <w:r w:rsidR="00755EF3">
        <w:fldChar w:fldCharType="separate"/>
      </w:r>
      <w:r w:rsidR="005B26CC">
        <w:t>5.4</w:t>
      </w:r>
      <w:r w:rsidR="00755EF3">
        <w:fldChar w:fldCharType="end"/>
      </w:r>
      <w:r w:rsidR="00755EF3">
        <w:t xml:space="preserve"> presenteras de slutsatser som kan dras i relation till arbetets </w:t>
      </w:r>
      <w:r w:rsidR="00CA6DBF">
        <w:t>fråga</w:t>
      </w:r>
      <w:r w:rsidR="00755EF3">
        <w:t>.</w:t>
      </w:r>
    </w:p>
    <w:p w14:paraId="17BF080F" w14:textId="6689A093" w:rsidR="00B940A0" w:rsidRDefault="00B940A0" w:rsidP="00B940A0">
      <w:pPr>
        <w:pStyle w:val="Rubrik2"/>
      </w:pPr>
      <w:bookmarkStart w:id="59" w:name="_Ref418754382"/>
      <w:bookmarkStart w:id="60" w:name="_Toc419108695"/>
      <w:r>
        <w:t>Om undersökningen</w:t>
      </w:r>
      <w:bookmarkEnd w:id="59"/>
      <w:bookmarkEnd w:id="60"/>
    </w:p>
    <w:p w14:paraId="5ED8F836" w14:textId="77777777" w:rsidR="00E20E77" w:rsidRDefault="00B940A0" w:rsidP="00B940A0">
      <w:r>
        <w:t xml:space="preserve">Undersökningen utfördes som en körning av ett </w:t>
      </w:r>
      <w:r w:rsidR="00CA6DBF">
        <w:t>dator</w:t>
      </w:r>
      <w:r>
        <w:t>program.</w:t>
      </w:r>
      <w:r w:rsidR="00D978EA">
        <w:t xml:space="preserve"> Programmet är skrivet i programmeringsspråket C# 4.0 och kompilerat mot</w:t>
      </w:r>
      <w:r w:rsidR="006431D8">
        <w:t xml:space="preserve"> plattformen </w:t>
      </w:r>
      <w:proofErr w:type="gramStart"/>
      <w:r w:rsidR="006431D8">
        <w:t>.NET</w:t>
      </w:r>
      <w:proofErr w:type="gramEnd"/>
      <w:r w:rsidR="006431D8">
        <w:t xml:space="preserve"> 4.5. </w:t>
      </w:r>
      <w:r w:rsidR="00E20E77">
        <w:t xml:space="preserve">Undersökningen utfördes på en dator med en åttakärnig Intel </w:t>
      </w:r>
      <w:proofErr w:type="spellStart"/>
      <w:r w:rsidR="00E20E77">
        <w:t>Core</w:t>
      </w:r>
      <w:proofErr w:type="spellEnd"/>
      <w:r w:rsidR="00E20E77">
        <w:t xml:space="preserve"> i7-3770 processor på 3,40 GHz. Datorn hade tillgång till 8GB RAM och använde operativsystemet Windows 8.1 Pro. </w:t>
      </w:r>
      <w:r>
        <w:t xml:space="preserve">Programmet utför ett antal partier där AI-agenten spelar mot sig själv med olika fallbaser ett antal </w:t>
      </w:r>
      <w:r w:rsidR="00722C3A">
        <w:t>ronder</w:t>
      </w:r>
      <w:r w:rsidR="00E20E77">
        <w:t xml:space="preserve"> per viktkonfiguration.</w:t>
      </w:r>
    </w:p>
    <w:p w14:paraId="689DD218" w14:textId="72C4608A" w:rsidR="00D978EA" w:rsidRPr="00B940A0" w:rsidRDefault="00E20E77" w:rsidP="00B940A0">
      <w:r>
        <w:t xml:space="preserve">Under en körning spelar AI-agenten </w:t>
      </w:r>
      <w:r w:rsidR="00B940A0">
        <w:t>partier</w:t>
      </w:r>
      <w:r w:rsidR="002D3F78">
        <w:t xml:space="preserve"> mot sig själv</w:t>
      </w:r>
      <w:r w:rsidR="00B940A0">
        <w:t xml:space="preserve"> med alla kombinationer av </w:t>
      </w:r>
      <w:r w:rsidR="00722C3A">
        <w:t>fallbaser</w:t>
      </w:r>
      <w:r w:rsidR="002D3F78">
        <w:t>, u</w:t>
      </w:r>
      <w:r w:rsidR="00722C3A">
        <w:t xml:space="preserve">ndantaget är att den aldrig spelar ett parti med två identiska fallbaser. </w:t>
      </w:r>
      <w:r w:rsidR="00AE3844">
        <w:t>När en</w:t>
      </w:r>
      <w:r>
        <w:t xml:space="preserve"> körning av programmet</w:t>
      </w:r>
      <w:r w:rsidR="00AE3844">
        <w:t xml:space="preserve"> är klart produceras</w:t>
      </w:r>
      <w:r w:rsidR="00722C3A">
        <w:t xml:space="preserve"> en mänskli</w:t>
      </w:r>
      <w:r>
        <w:t xml:space="preserve">gt läsbar </w:t>
      </w:r>
      <w:proofErr w:type="spellStart"/>
      <w:r>
        <w:t>pgn</w:t>
      </w:r>
      <w:proofErr w:type="spellEnd"/>
      <w:r>
        <w:t>-databasfil med information om de utförda partierna</w:t>
      </w:r>
      <w:r w:rsidR="00722C3A">
        <w:t xml:space="preserve">. Från ett </w:t>
      </w:r>
      <w:proofErr w:type="spellStart"/>
      <w:r w:rsidR="00722C3A">
        <w:t>pgn</w:t>
      </w:r>
      <w:proofErr w:type="spellEnd"/>
      <w:r w:rsidR="00722C3A">
        <w:t>-formaterat parti går det att se vilka experters fallbaser som användes, de</w:t>
      </w:r>
      <w:r w:rsidR="00CA6DBF">
        <w:t>ras respektive färger i partiet och</w:t>
      </w:r>
      <w:r w:rsidR="00722C3A">
        <w:t xml:space="preserve"> datumet när pa</w:t>
      </w:r>
      <w:r w:rsidR="00823288">
        <w:t>rtiet (undersökningen) utfördes</w:t>
      </w:r>
      <w:r w:rsidR="00CA6DBF">
        <w:t>.</w:t>
      </w:r>
      <w:r w:rsidR="00436574">
        <w:t xml:space="preserve"> </w:t>
      </w:r>
      <w:r w:rsidR="00CA6DBF">
        <w:t xml:space="preserve">Utöver det går det att se </w:t>
      </w:r>
      <w:r w:rsidR="00436574">
        <w:t>om partiet utfördes under tidskravet,</w:t>
      </w:r>
      <w:r w:rsidR="00CA6DBF">
        <w:t xml:space="preserve"> vilken viktkonfiguration</w:t>
      </w:r>
      <w:r w:rsidR="00436574">
        <w:t xml:space="preserve"> som användes </w:t>
      </w:r>
      <w:r w:rsidR="00823288">
        <w:t>och</w:t>
      </w:r>
      <w:r w:rsidR="00722C3A">
        <w:t xml:space="preserve"> ronden för partiet för d</w:t>
      </w:r>
      <w:r w:rsidR="00823288">
        <w:t xml:space="preserve">en specifika </w:t>
      </w:r>
      <w:r w:rsidR="00436574">
        <w:t>vikt</w:t>
      </w:r>
      <w:r w:rsidR="00823288">
        <w:t>konfigurationen för</w:t>
      </w:r>
      <w:r w:rsidR="00722C3A">
        <w:t xml:space="preserve"> de specifika fallbaserna för de specifika färgerna.</w:t>
      </w:r>
      <w:r w:rsidR="00823288">
        <w:t xml:space="preserve"> Flera partier kan alltså ha samma rond om en eller båda fallbaserna skiljer sig, viktkonfigurationen skiljer sig eller om samma fallbaser används, men de spelar olika färger.</w:t>
      </w:r>
      <w:r w:rsidR="006431D8">
        <w:t xml:space="preserve"> Alla partier för ett visst par och en viss konfiguration grupperas och varje grupp tilldelas en tråd att utföra sina partier på som en optimering.</w:t>
      </w:r>
    </w:p>
    <w:p w14:paraId="58FACEDB" w14:textId="7C09BEF7" w:rsidR="00B8181B" w:rsidRDefault="00B8181B" w:rsidP="004E6D9F">
      <w:r>
        <w:t>Fallbaser från sju experter användes i undersökningen baserade</w:t>
      </w:r>
      <w:r w:rsidR="00436574">
        <w:t xml:space="preserve"> på</w:t>
      </w:r>
      <w:r>
        <w:t xml:space="preserve"> </w:t>
      </w:r>
      <w:proofErr w:type="spellStart"/>
      <w:r>
        <w:t>pgn</w:t>
      </w:r>
      <w:proofErr w:type="spellEnd"/>
      <w:r>
        <w:t>-</w:t>
      </w:r>
      <w:r w:rsidR="00436574">
        <w:t>databas</w:t>
      </w:r>
      <w:r>
        <w:t xml:space="preserve">filer innehållande partier de tidigare spelat. En </w:t>
      </w:r>
      <w:proofErr w:type="spellStart"/>
      <w:r>
        <w:t>pgn</w:t>
      </w:r>
      <w:proofErr w:type="spellEnd"/>
      <w:r>
        <w:t>-</w:t>
      </w:r>
      <w:r w:rsidR="00420A46">
        <w:t>databas</w:t>
      </w:r>
      <w:r>
        <w:t>fil användes per expert och alla filer hämtades från hemsidan www.</w:t>
      </w:r>
      <w:r w:rsidRPr="00B8181B">
        <w:t>chess-db.com</w:t>
      </w:r>
      <w:r>
        <w:t xml:space="preserve">. </w:t>
      </w:r>
      <w:r w:rsidR="00420A46">
        <w:t>Varje spela</w:t>
      </w:r>
      <w:r w:rsidR="00755EF3">
        <w:t>re på</w:t>
      </w:r>
      <w:r w:rsidR="004C15F5">
        <w:t xml:space="preserve"> </w:t>
      </w:r>
      <w:r w:rsidR="00755EF3">
        <w:t>hemsidan har en egen sida</w:t>
      </w:r>
      <w:r w:rsidR="00420A46">
        <w:t xml:space="preserve"> där det går att ladda ner en </w:t>
      </w:r>
      <w:proofErr w:type="spellStart"/>
      <w:r w:rsidR="00420A46">
        <w:t>pgn</w:t>
      </w:r>
      <w:proofErr w:type="spellEnd"/>
      <w:r w:rsidR="00420A46">
        <w:t>-databas</w:t>
      </w:r>
      <w:r w:rsidR="00436574">
        <w:t>fil</w:t>
      </w:r>
      <w:r w:rsidR="00420A46">
        <w:t xml:space="preserve"> av deras spelade partier. </w:t>
      </w:r>
      <w:r>
        <w:t xml:space="preserve">En tabell över experterna visas i </w:t>
      </w:r>
      <w:r w:rsidR="00420A46">
        <w:fldChar w:fldCharType="begin"/>
      </w:r>
      <w:r w:rsidR="00420A46">
        <w:instrText xml:space="preserve"> REF _Ref418671625 \r \h </w:instrText>
      </w:r>
      <w:r w:rsidR="00420A46">
        <w:fldChar w:fldCharType="separate"/>
      </w:r>
      <w:r w:rsidR="005B26CC">
        <w:t>Tabell 1</w:t>
      </w:r>
      <w:r w:rsidR="00420A46">
        <w:fldChar w:fldCharType="end"/>
      </w:r>
      <w:r>
        <w:t xml:space="preserve">. Informationen om experterna inklusive </w:t>
      </w:r>
      <w:proofErr w:type="spellStart"/>
      <w:r>
        <w:t>pgn</w:t>
      </w:r>
      <w:proofErr w:type="spellEnd"/>
      <w:r>
        <w:t>-filerna över deras sparade partier hämtades 2015-05-04.</w:t>
      </w:r>
      <w:r w:rsidR="00420A46">
        <w:t xml:space="preserve"> Det är värt att notera att skillnaden i Elo-rankning mellan två experter med närliggande Elo-rankning i alla fall är lite högre än 100</w:t>
      </w:r>
      <w:r w:rsidR="004C15F5">
        <w:t xml:space="preserve"> poäng</w:t>
      </w:r>
      <w:r w:rsidR="00420A46">
        <w:t>.</w:t>
      </w:r>
    </w:p>
    <w:p w14:paraId="5173C786" w14:textId="29E5FBA6" w:rsidR="003010EB" w:rsidRDefault="003010EB" w:rsidP="004E6D9F">
      <w:pPr>
        <w:pStyle w:val="tabelltext"/>
      </w:pPr>
      <w:bookmarkStart w:id="61" w:name="_Ref418671625"/>
      <w:r>
        <w:t>Tabell över expertern</w:t>
      </w:r>
      <w:r w:rsidR="008D2778">
        <w:t xml:space="preserve">a som användes i </w:t>
      </w:r>
      <w:r w:rsidR="00436574">
        <w:t>undersökningen</w:t>
      </w:r>
      <w:r w:rsidR="008D2778">
        <w:t>.</w:t>
      </w:r>
      <w:bookmarkEnd w:id="61"/>
    </w:p>
    <w:tbl>
      <w:tblPr>
        <w:tblStyle w:val="Tabellrutnt"/>
        <w:tblW w:w="0" w:type="auto"/>
        <w:jc w:val="center"/>
        <w:tblLook w:val="04A0" w:firstRow="1" w:lastRow="0" w:firstColumn="1" w:lastColumn="0" w:noHBand="0" w:noVBand="1"/>
      </w:tblPr>
      <w:tblGrid>
        <w:gridCol w:w="2547"/>
        <w:gridCol w:w="1984"/>
      </w:tblGrid>
      <w:tr w:rsidR="008D2778" w14:paraId="43D82856" w14:textId="77777777" w:rsidTr="008D2778">
        <w:trPr>
          <w:trHeight w:val="299"/>
          <w:jc w:val="center"/>
        </w:trPr>
        <w:tc>
          <w:tcPr>
            <w:tcW w:w="2547" w:type="dxa"/>
          </w:tcPr>
          <w:p w14:paraId="079DC300" w14:textId="4993E116" w:rsidR="008D2778" w:rsidRPr="008D2778" w:rsidRDefault="008D2778" w:rsidP="008D2778">
            <w:pPr>
              <w:jc w:val="center"/>
              <w:rPr>
                <w:b/>
              </w:rPr>
            </w:pPr>
            <w:r w:rsidRPr="008D2778">
              <w:rPr>
                <w:b/>
              </w:rPr>
              <w:t>Namn</w:t>
            </w:r>
          </w:p>
        </w:tc>
        <w:tc>
          <w:tcPr>
            <w:tcW w:w="1984" w:type="dxa"/>
          </w:tcPr>
          <w:p w14:paraId="4A4E95DD" w14:textId="4B3B9B98" w:rsidR="008D2778" w:rsidRPr="008D2778" w:rsidRDefault="008D2778" w:rsidP="008D2778">
            <w:pPr>
              <w:jc w:val="center"/>
              <w:rPr>
                <w:b/>
              </w:rPr>
            </w:pPr>
            <w:r>
              <w:rPr>
                <w:b/>
              </w:rPr>
              <w:t>Elo-</w:t>
            </w:r>
            <w:r w:rsidRPr="008D2778">
              <w:rPr>
                <w:b/>
              </w:rPr>
              <w:t>Rankning</w:t>
            </w:r>
          </w:p>
        </w:tc>
      </w:tr>
      <w:tr w:rsidR="008D2778" w14:paraId="6B6779CD" w14:textId="77777777" w:rsidTr="008D2778">
        <w:trPr>
          <w:trHeight w:val="221"/>
          <w:jc w:val="center"/>
        </w:trPr>
        <w:tc>
          <w:tcPr>
            <w:tcW w:w="2547" w:type="dxa"/>
          </w:tcPr>
          <w:p w14:paraId="75C2DECD" w14:textId="04148C56" w:rsidR="008D2778" w:rsidRDefault="008D2778" w:rsidP="008D2778">
            <w:pPr>
              <w:jc w:val="center"/>
            </w:pPr>
            <w:r>
              <w:t>Andreas Hirsch</w:t>
            </w:r>
          </w:p>
        </w:tc>
        <w:tc>
          <w:tcPr>
            <w:tcW w:w="1984" w:type="dxa"/>
          </w:tcPr>
          <w:p w14:paraId="4FEA5263" w14:textId="23587E55" w:rsidR="008D2778" w:rsidRDefault="008D2778" w:rsidP="008D2778">
            <w:pPr>
              <w:jc w:val="center"/>
            </w:pPr>
            <w:r>
              <w:t>1994</w:t>
            </w:r>
          </w:p>
        </w:tc>
      </w:tr>
      <w:tr w:rsidR="008D2778" w14:paraId="3F20559B" w14:textId="77777777" w:rsidTr="008D2778">
        <w:trPr>
          <w:trHeight w:val="298"/>
          <w:jc w:val="center"/>
        </w:trPr>
        <w:tc>
          <w:tcPr>
            <w:tcW w:w="2547" w:type="dxa"/>
          </w:tcPr>
          <w:p w14:paraId="75B245C3" w14:textId="56E29465" w:rsidR="008D2778" w:rsidRDefault="008D2778" w:rsidP="008D2778">
            <w:pPr>
              <w:jc w:val="center"/>
            </w:pPr>
            <w:r>
              <w:t>Johan Andersson</w:t>
            </w:r>
          </w:p>
        </w:tc>
        <w:tc>
          <w:tcPr>
            <w:tcW w:w="1984" w:type="dxa"/>
          </w:tcPr>
          <w:p w14:paraId="532B4C70" w14:textId="4D63C89F" w:rsidR="008D2778" w:rsidRDefault="008D2778" w:rsidP="008D2778">
            <w:pPr>
              <w:jc w:val="center"/>
            </w:pPr>
            <w:r>
              <w:t>2101</w:t>
            </w:r>
          </w:p>
        </w:tc>
      </w:tr>
      <w:tr w:rsidR="008D2778" w14:paraId="58B2C990" w14:textId="77777777" w:rsidTr="008D2778">
        <w:trPr>
          <w:trHeight w:val="504"/>
          <w:jc w:val="center"/>
        </w:trPr>
        <w:tc>
          <w:tcPr>
            <w:tcW w:w="2547" w:type="dxa"/>
          </w:tcPr>
          <w:p w14:paraId="2ABFB632" w14:textId="52161194" w:rsidR="008D2778" w:rsidRDefault="008D2778" w:rsidP="008D2778">
            <w:pPr>
              <w:jc w:val="center"/>
            </w:pPr>
            <w:proofErr w:type="spellStart"/>
            <w:r>
              <w:t>Sinan</w:t>
            </w:r>
            <w:proofErr w:type="spellEnd"/>
            <w:r>
              <w:t xml:space="preserve"> </w:t>
            </w:r>
            <w:proofErr w:type="spellStart"/>
            <w:r>
              <w:t>Younus</w:t>
            </w:r>
            <w:proofErr w:type="spellEnd"/>
            <w:r>
              <w:t xml:space="preserve"> </w:t>
            </w:r>
            <w:proofErr w:type="spellStart"/>
            <w:r>
              <w:t>Abdulrazzaq</w:t>
            </w:r>
            <w:proofErr w:type="spellEnd"/>
            <w:r>
              <w:t xml:space="preserve"> </w:t>
            </w:r>
            <w:proofErr w:type="spellStart"/>
            <w:r>
              <w:t>Abaeji</w:t>
            </w:r>
            <w:proofErr w:type="spellEnd"/>
          </w:p>
        </w:tc>
        <w:tc>
          <w:tcPr>
            <w:tcW w:w="1984" w:type="dxa"/>
          </w:tcPr>
          <w:p w14:paraId="17BD6AB1" w14:textId="33AD4CCF" w:rsidR="008D2778" w:rsidRDefault="008D2778" w:rsidP="008D2778">
            <w:pPr>
              <w:jc w:val="center"/>
            </w:pPr>
            <w:r>
              <w:t>2211</w:t>
            </w:r>
          </w:p>
        </w:tc>
      </w:tr>
      <w:tr w:rsidR="008D2778" w14:paraId="3BC7790F" w14:textId="77777777" w:rsidTr="008D2778">
        <w:trPr>
          <w:jc w:val="center"/>
        </w:trPr>
        <w:tc>
          <w:tcPr>
            <w:tcW w:w="2547" w:type="dxa"/>
          </w:tcPr>
          <w:p w14:paraId="2DE10301" w14:textId="46B65A6D" w:rsidR="008D2778" w:rsidRDefault="008D2778" w:rsidP="008D2778">
            <w:pPr>
              <w:jc w:val="center"/>
            </w:pPr>
            <w:r>
              <w:t xml:space="preserve">Arturo </w:t>
            </w:r>
            <w:proofErr w:type="spellStart"/>
            <w:r>
              <w:t>Vidarte</w:t>
            </w:r>
            <w:proofErr w:type="spellEnd"/>
            <w:r>
              <w:t xml:space="preserve"> Morales</w:t>
            </w:r>
          </w:p>
        </w:tc>
        <w:tc>
          <w:tcPr>
            <w:tcW w:w="1984" w:type="dxa"/>
          </w:tcPr>
          <w:p w14:paraId="2C3D03CC" w14:textId="37D8888D" w:rsidR="008D2778" w:rsidRDefault="008D2778" w:rsidP="008D2778">
            <w:pPr>
              <w:jc w:val="center"/>
            </w:pPr>
            <w:r>
              <w:t>2320</w:t>
            </w:r>
          </w:p>
        </w:tc>
      </w:tr>
      <w:tr w:rsidR="008D2778" w14:paraId="68D9CF3F" w14:textId="77777777" w:rsidTr="008D2778">
        <w:trPr>
          <w:jc w:val="center"/>
        </w:trPr>
        <w:tc>
          <w:tcPr>
            <w:tcW w:w="2547" w:type="dxa"/>
          </w:tcPr>
          <w:p w14:paraId="27262B1A" w14:textId="2D0BE5E5" w:rsidR="008D2778" w:rsidRDefault="008D2778" w:rsidP="008D2778">
            <w:pPr>
              <w:jc w:val="center"/>
            </w:pPr>
            <w:proofErr w:type="spellStart"/>
            <w:r>
              <w:lastRenderedPageBreak/>
              <w:t>Joerg</w:t>
            </w:r>
            <w:proofErr w:type="spellEnd"/>
            <w:r>
              <w:t xml:space="preserve"> </w:t>
            </w:r>
            <w:proofErr w:type="spellStart"/>
            <w:r>
              <w:t>Wegerle</w:t>
            </w:r>
            <w:proofErr w:type="spellEnd"/>
          </w:p>
        </w:tc>
        <w:tc>
          <w:tcPr>
            <w:tcW w:w="1984" w:type="dxa"/>
          </w:tcPr>
          <w:p w14:paraId="7E5047A7" w14:textId="3C7F463A" w:rsidR="008D2778" w:rsidRDefault="008D2778" w:rsidP="008D2778">
            <w:pPr>
              <w:jc w:val="center"/>
            </w:pPr>
            <w:r>
              <w:t>2430</w:t>
            </w:r>
          </w:p>
        </w:tc>
      </w:tr>
      <w:tr w:rsidR="008D2778" w14:paraId="08FBECD8" w14:textId="77777777" w:rsidTr="008D2778">
        <w:trPr>
          <w:jc w:val="center"/>
        </w:trPr>
        <w:tc>
          <w:tcPr>
            <w:tcW w:w="2547" w:type="dxa"/>
          </w:tcPr>
          <w:p w14:paraId="558C7DCA" w14:textId="54B358F9" w:rsidR="008D2778" w:rsidRDefault="008D2778" w:rsidP="008D2778">
            <w:pPr>
              <w:jc w:val="center"/>
            </w:pPr>
            <w:r>
              <w:t xml:space="preserve">Michael </w:t>
            </w:r>
            <w:proofErr w:type="spellStart"/>
            <w:r>
              <w:t>Prusikin</w:t>
            </w:r>
            <w:proofErr w:type="spellEnd"/>
          </w:p>
        </w:tc>
        <w:tc>
          <w:tcPr>
            <w:tcW w:w="1984" w:type="dxa"/>
          </w:tcPr>
          <w:p w14:paraId="09C295DD" w14:textId="7F691CE6" w:rsidR="008D2778" w:rsidRDefault="008D2778" w:rsidP="008D2778">
            <w:pPr>
              <w:jc w:val="center"/>
            </w:pPr>
            <w:r>
              <w:t>2535</w:t>
            </w:r>
          </w:p>
        </w:tc>
      </w:tr>
      <w:tr w:rsidR="008D2778" w14:paraId="4AEF7EBF" w14:textId="77777777" w:rsidTr="008D2778">
        <w:trPr>
          <w:jc w:val="center"/>
        </w:trPr>
        <w:tc>
          <w:tcPr>
            <w:tcW w:w="2547" w:type="dxa"/>
          </w:tcPr>
          <w:p w14:paraId="4CA2719E" w14:textId="0C98CE92" w:rsidR="008D2778" w:rsidRDefault="008D2778" w:rsidP="008D2778">
            <w:pPr>
              <w:jc w:val="center"/>
            </w:pPr>
            <w:proofErr w:type="spellStart"/>
            <w:r>
              <w:t>Evgeny</w:t>
            </w:r>
            <w:proofErr w:type="spellEnd"/>
            <w:r>
              <w:t xml:space="preserve"> </w:t>
            </w:r>
            <w:proofErr w:type="spellStart"/>
            <w:r>
              <w:t>Postny</w:t>
            </w:r>
            <w:proofErr w:type="spellEnd"/>
          </w:p>
        </w:tc>
        <w:tc>
          <w:tcPr>
            <w:tcW w:w="1984" w:type="dxa"/>
          </w:tcPr>
          <w:p w14:paraId="0EED9165" w14:textId="5D39784D" w:rsidR="008D2778" w:rsidRDefault="008D2778" w:rsidP="008D2778">
            <w:pPr>
              <w:jc w:val="center"/>
            </w:pPr>
            <w:r>
              <w:t>2645</w:t>
            </w:r>
          </w:p>
        </w:tc>
      </w:tr>
    </w:tbl>
    <w:p w14:paraId="249AA4FE" w14:textId="77777777" w:rsidR="008D2778" w:rsidRDefault="008D2778" w:rsidP="004E6D9F"/>
    <w:p w14:paraId="5164B83C" w14:textId="1BC8DC92" w:rsidR="00823288" w:rsidRDefault="008D2778" w:rsidP="004E6D9F">
      <w:r>
        <w:t>Antalet ordnade par som går att bilda från dessa sju experter där varje par innehåller två unika experter är 42 (</w:t>
      </w:r>
      <w:r w:rsidR="00420A46">
        <w:t>6*7)</w:t>
      </w:r>
      <w:r>
        <w:t xml:space="preserve">. Alla </w:t>
      </w:r>
      <w:r w:rsidR="00420A46">
        <w:t>par</w:t>
      </w:r>
      <w:r>
        <w:t xml:space="preserve"> har en motpart </w:t>
      </w:r>
      <w:r w:rsidR="00420A46">
        <w:t xml:space="preserve">med samma experter i motsatt ordning. Ordningen avgör vilken färg respektive expert tilldelas, den första spelar vit och den andra spelar svart. För varje par spelas tre ronder. Dessa 126 partier (42*3) spelas för varje viktkonfiguration. </w:t>
      </w:r>
      <w:r w:rsidR="004C15F5">
        <w:t>För två unika fallbaser spelas alltså totalt sex ronder, där varje fallbas spelar vit i tre ronder och svart de tre andra ronderna. En av fallbaserna skulle då anses vara bättre än den andra om den</w:t>
      </w:r>
      <w:r w:rsidR="00287FC8">
        <w:t xml:space="preserve"> t.ex.</w:t>
      </w:r>
      <w:r w:rsidR="004C15F5">
        <w:t xml:space="preserve"> vann fyra partier och förlorade två (4-2 i poäng), men det är även giltigt om t.ex. fem av partier</w:t>
      </w:r>
      <w:r w:rsidR="00287FC8">
        <w:t>na var remi och ett var</w:t>
      </w:r>
      <w:r w:rsidR="004C15F5">
        <w:t xml:space="preserve"> en vinst (3½-2½ i poäng). </w:t>
      </w:r>
      <w:r w:rsidR="00287FC8">
        <w:t xml:space="preserve">För varje parti tilldelas varje fallbas </w:t>
      </w:r>
      <w:r w:rsidR="00CC621F">
        <w:t>ett unikt slumpfrö. Tanken var att olika ronder mellan samma par fallbas</w:t>
      </w:r>
      <w:r w:rsidR="00AE3844">
        <w:t>er</w:t>
      </w:r>
      <w:r w:rsidR="00CC621F">
        <w:t xml:space="preserve"> inte skulle se likadana ut och producera </w:t>
      </w:r>
      <w:r w:rsidR="00CA6DBF">
        <w:t>identiska</w:t>
      </w:r>
      <w:r w:rsidR="00CC621F">
        <w:t xml:space="preserve"> parti</w:t>
      </w:r>
      <w:r w:rsidR="00CA6DBF">
        <w:t>er</w:t>
      </w:r>
      <w:r w:rsidR="00CC621F">
        <w:t xml:space="preserve">. </w:t>
      </w:r>
      <w:r w:rsidR="00420A46">
        <w:t>Totalt fem viktkonfigurationer använd</w:t>
      </w:r>
      <w:r w:rsidR="004C15F5">
        <w:t>e</w:t>
      </w:r>
      <w:r w:rsidR="00420A46">
        <w:t xml:space="preserve">s, vilket innebär att antalet spelade partier i undersökningen är 630. Viktkonfigurationerna visas i </w:t>
      </w:r>
      <w:r w:rsidR="00436574">
        <w:fldChar w:fldCharType="begin"/>
      </w:r>
      <w:r w:rsidR="00436574">
        <w:instrText xml:space="preserve"> REF _Ref418672150 \r \h </w:instrText>
      </w:r>
      <w:r w:rsidR="00436574">
        <w:fldChar w:fldCharType="separate"/>
      </w:r>
      <w:r w:rsidR="005B26CC">
        <w:t>Tabell 2</w:t>
      </w:r>
      <w:r w:rsidR="00436574">
        <w:fldChar w:fldCharType="end"/>
      </w:r>
      <w:r w:rsidR="00420A46">
        <w:t>.</w:t>
      </w:r>
    </w:p>
    <w:p w14:paraId="2822FA2A" w14:textId="76F3EBC3" w:rsidR="00436574" w:rsidRDefault="00436574" w:rsidP="004E6D9F">
      <w:pPr>
        <w:pStyle w:val="tabelltext"/>
      </w:pPr>
      <w:bookmarkStart w:id="62" w:name="_Ref418672150"/>
      <w:r>
        <w:t>Tabell över viktkonfigurationerna som användes i undersökningen.</w:t>
      </w:r>
      <w:bookmarkEnd w:id="62"/>
    </w:p>
    <w:tbl>
      <w:tblPr>
        <w:tblStyle w:val="Tabellrutnt"/>
        <w:tblW w:w="0" w:type="auto"/>
        <w:jc w:val="center"/>
        <w:tblLook w:val="04A0" w:firstRow="1" w:lastRow="0" w:firstColumn="1" w:lastColumn="0" w:noHBand="0" w:noVBand="1"/>
      </w:tblPr>
      <w:tblGrid>
        <w:gridCol w:w="988"/>
        <w:gridCol w:w="992"/>
        <w:gridCol w:w="992"/>
      </w:tblGrid>
      <w:tr w:rsidR="00436574" w14:paraId="5395AEA2" w14:textId="77777777" w:rsidTr="00436574">
        <w:trPr>
          <w:jc w:val="center"/>
        </w:trPr>
        <w:tc>
          <w:tcPr>
            <w:tcW w:w="988" w:type="dxa"/>
          </w:tcPr>
          <w:p w14:paraId="32B68923" w14:textId="6C2D14C4" w:rsidR="00436574" w:rsidRPr="00436574" w:rsidRDefault="00436574" w:rsidP="00436574">
            <w:pPr>
              <w:jc w:val="center"/>
              <w:rPr>
                <w:b/>
              </w:rPr>
            </w:pPr>
            <w:r w:rsidRPr="00436574">
              <w:rPr>
                <w:b/>
              </w:rPr>
              <w:t>Vikt 1</w:t>
            </w:r>
          </w:p>
        </w:tc>
        <w:tc>
          <w:tcPr>
            <w:tcW w:w="992" w:type="dxa"/>
          </w:tcPr>
          <w:p w14:paraId="1FB7DF6E" w14:textId="1882874F" w:rsidR="00436574" w:rsidRPr="00436574" w:rsidRDefault="00436574" w:rsidP="00436574">
            <w:pPr>
              <w:jc w:val="center"/>
              <w:rPr>
                <w:b/>
              </w:rPr>
            </w:pPr>
            <w:r w:rsidRPr="00436574">
              <w:rPr>
                <w:b/>
              </w:rPr>
              <w:t>Vikt 2</w:t>
            </w:r>
          </w:p>
        </w:tc>
        <w:tc>
          <w:tcPr>
            <w:tcW w:w="992" w:type="dxa"/>
          </w:tcPr>
          <w:p w14:paraId="6C033F06" w14:textId="08BFB401" w:rsidR="00436574" w:rsidRPr="00436574" w:rsidRDefault="00436574" w:rsidP="00436574">
            <w:pPr>
              <w:jc w:val="center"/>
              <w:rPr>
                <w:b/>
              </w:rPr>
            </w:pPr>
            <w:r w:rsidRPr="00436574">
              <w:rPr>
                <w:b/>
              </w:rPr>
              <w:t>Vikt</w:t>
            </w:r>
            <w:r>
              <w:rPr>
                <w:b/>
              </w:rPr>
              <w:t xml:space="preserve"> </w:t>
            </w:r>
            <w:r w:rsidRPr="00436574">
              <w:rPr>
                <w:b/>
              </w:rPr>
              <w:t>3</w:t>
            </w:r>
          </w:p>
        </w:tc>
      </w:tr>
      <w:tr w:rsidR="00436574" w14:paraId="77306F74" w14:textId="77777777" w:rsidTr="00436574">
        <w:trPr>
          <w:jc w:val="center"/>
        </w:trPr>
        <w:tc>
          <w:tcPr>
            <w:tcW w:w="988" w:type="dxa"/>
          </w:tcPr>
          <w:p w14:paraId="30595498" w14:textId="707D8487" w:rsidR="00436574" w:rsidRDefault="00436574" w:rsidP="00436574">
            <w:pPr>
              <w:jc w:val="center"/>
            </w:pPr>
            <w:r>
              <w:t>0,5</w:t>
            </w:r>
          </w:p>
        </w:tc>
        <w:tc>
          <w:tcPr>
            <w:tcW w:w="992" w:type="dxa"/>
          </w:tcPr>
          <w:p w14:paraId="6E0F1997" w14:textId="1A523099" w:rsidR="00436574" w:rsidRDefault="00436574" w:rsidP="00436574">
            <w:pPr>
              <w:jc w:val="center"/>
            </w:pPr>
            <w:r>
              <w:t>0,5</w:t>
            </w:r>
          </w:p>
        </w:tc>
        <w:tc>
          <w:tcPr>
            <w:tcW w:w="992" w:type="dxa"/>
          </w:tcPr>
          <w:p w14:paraId="5455B5E8" w14:textId="5E1F134E" w:rsidR="00436574" w:rsidRDefault="00436574" w:rsidP="00436574">
            <w:pPr>
              <w:jc w:val="center"/>
            </w:pPr>
            <w:r>
              <w:t>0,5</w:t>
            </w:r>
          </w:p>
        </w:tc>
      </w:tr>
      <w:tr w:rsidR="00436574" w14:paraId="656ED672" w14:textId="77777777" w:rsidTr="00436574">
        <w:trPr>
          <w:jc w:val="center"/>
        </w:trPr>
        <w:tc>
          <w:tcPr>
            <w:tcW w:w="988" w:type="dxa"/>
          </w:tcPr>
          <w:p w14:paraId="18309DBE" w14:textId="69347A3D" w:rsidR="00436574" w:rsidRDefault="00436574" w:rsidP="00436574">
            <w:pPr>
              <w:jc w:val="center"/>
            </w:pPr>
            <w:r>
              <w:t>0,8</w:t>
            </w:r>
          </w:p>
        </w:tc>
        <w:tc>
          <w:tcPr>
            <w:tcW w:w="992" w:type="dxa"/>
          </w:tcPr>
          <w:p w14:paraId="1C204B61" w14:textId="1D426D60" w:rsidR="00436574" w:rsidRDefault="00436574" w:rsidP="00436574">
            <w:pPr>
              <w:jc w:val="center"/>
            </w:pPr>
            <w:r>
              <w:t>0,8</w:t>
            </w:r>
          </w:p>
        </w:tc>
        <w:tc>
          <w:tcPr>
            <w:tcW w:w="992" w:type="dxa"/>
          </w:tcPr>
          <w:p w14:paraId="1DF89B69" w14:textId="186AAEFB" w:rsidR="00436574" w:rsidRDefault="00436574" w:rsidP="00436574">
            <w:pPr>
              <w:jc w:val="center"/>
            </w:pPr>
            <w:r>
              <w:t>0,5</w:t>
            </w:r>
          </w:p>
        </w:tc>
      </w:tr>
      <w:tr w:rsidR="00436574" w14:paraId="459B6ED9" w14:textId="77777777" w:rsidTr="00436574">
        <w:trPr>
          <w:jc w:val="center"/>
        </w:trPr>
        <w:tc>
          <w:tcPr>
            <w:tcW w:w="988" w:type="dxa"/>
          </w:tcPr>
          <w:p w14:paraId="6825C24E" w14:textId="4FC78203" w:rsidR="00436574" w:rsidRDefault="00436574" w:rsidP="00436574">
            <w:pPr>
              <w:jc w:val="center"/>
            </w:pPr>
            <w:r>
              <w:t>0,8</w:t>
            </w:r>
          </w:p>
        </w:tc>
        <w:tc>
          <w:tcPr>
            <w:tcW w:w="992" w:type="dxa"/>
          </w:tcPr>
          <w:p w14:paraId="0B9C23F3" w14:textId="33D39B16" w:rsidR="00436574" w:rsidRDefault="00436574" w:rsidP="00436574">
            <w:pPr>
              <w:jc w:val="center"/>
            </w:pPr>
            <w:r>
              <w:t>0,2</w:t>
            </w:r>
          </w:p>
        </w:tc>
        <w:tc>
          <w:tcPr>
            <w:tcW w:w="992" w:type="dxa"/>
          </w:tcPr>
          <w:p w14:paraId="001BCD31" w14:textId="57F16758" w:rsidR="00436574" w:rsidRDefault="00436574" w:rsidP="00436574">
            <w:pPr>
              <w:jc w:val="center"/>
            </w:pPr>
            <w:r>
              <w:t>0,5</w:t>
            </w:r>
          </w:p>
        </w:tc>
      </w:tr>
      <w:tr w:rsidR="00436574" w14:paraId="28058D02" w14:textId="77777777" w:rsidTr="00436574">
        <w:trPr>
          <w:jc w:val="center"/>
        </w:trPr>
        <w:tc>
          <w:tcPr>
            <w:tcW w:w="988" w:type="dxa"/>
          </w:tcPr>
          <w:p w14:paraId="76F84E73" w14:textId="63167854" w:rsidR="00436574" w:rsidRDefault="00436574" w:rsidP="00436574">
            <w:pPr>
              <w:jc w:val="center"/>
            </w:pPr>
            <w:r>
              <w:t>0,2</w:t>
            </w:r>
          </w:p>
        </w:tc>
        <w:tc>
          <w:tcPr>
            <w:tcW w:w="992" w:type="dxa"/>
          </w:tcPr>
          <w:p w14:paraId="2EE69547" w14:textId="701314CA" w:rsidR="00436574" w:rsidRDefault="00436574" w:rsidP="00436574">
            <w:pPr>
              <w:jc w:val="center"/>
            </w:pPr>
            <w:r>
              <w:t>0,5</w:t>
            </w:r>
          </w:p>
        </w:tc>
        <w:tc>
          <w:tcPr>
            <w:tcW w:w="992" w:type="dxa"/>
          </w:tcPr>
          <w:p w14:paraId="5EF9963D" w14:textId="27118744" w:rsidR="00436574" w:rsidRDefault="00436574" w:rsidP="00436574">
            <w:pPr>
              <w:jc w:val="center"/>
            </w:pPr>
            <w:r>
              <w:t>0,8</w:t>
            </w:r>
          </w:p>
        </w:tc>
      </w:tr>
      <w:tr w:rsidR="00436574" w14:paraId="62518375" w14:textId="77777777" w:rsidTr="00436574">
        <w:trPr>
          <w:jc w:val="center"/>
        </w:trPr>
        <w:tc>
          <w:tcPr>
            <w:tcW w:w="988" w:type="dxa"/>
          </w:tcPr>
          <w:p w14:paraId="77FF6050" w14:textId="667EF52C" w:rsidR="00436574" w:rsidRDefault="00436574" w:rsidP="00436574">
            <w:pPr>
              <w:jc w:val="center"/>
            </w:pPr>
            <w:r>
              <w:t>0,2</w:t>
            </w:r>
          </w:p>
        </w:tc>
        <w:tc>
          <w:tcPr>
            <w:tcW w:w="992" w:type="dxa"/>
          </w:tcPr>
          <w:p w14:paraId="1B1ECE0F" w14:textId="2F907F0A" w:rsidR="00436574" w:rsidRDefault="00436574" w:rsidP="00436574">
            <w:pPr>
              <w:jc w:val="center"/>
            </w:pPr>
            <w:r>
              <w:t>0,5</w:t>
            </w:r>
          </w:p>
        </w:tc>
        <w:tc>
          <w:tcPr>
            <w:tcW w:w="992" w:type="dxa"/>
          </w:tcPr>
          <w:p w14:paraId="07D3C5A2" w14:textId="5566653E" w:rsidR="00436574" w:rsidRDefault="00436574" w:rsidP="00436574">
            <w:pPr>
              <w:jc w:val="center"/>
            </w:pPr>
            <w:r>
              <w:t>0,2</w:t>
            </w:r>
          </w:p>
        </w:tc>
      </w:tr>
    </w:tbl>
    <w:p w14:paraId="0258FAE6" w14:textId="77777777" w:rsidR="00436574" w:rsidRDefault="00436574" w:rsidP="004E6D9F"/>
    <w:p w14:paraId="7117FBD3" w14:textId="3E3407A0" w:rsidR="00420A46" w:rsidRDefault="00436574" w:rsidP="00AA34AF">
      <w:r>
        <w:t xml:space="preserve">Tanken med den första viktkonfigurationen är att undersöka om alla delar inom draglikhet bör ha lika stor vikt. Tanken med de </w:t>
      </w:r>
      <w:r w:rsidR="00AA34AF">
        <w:t xml:space="preserve">resterande fyra är att undersöka om någon specifik del av draglikhet ger bättre resultat. Kom ihåg att den första vikten påverkar om likhet från inverterat avstånd eller likhet från innehåll påverkar den totala likheten, där ett högre tal innebär att inverterat avstånd prioriteras mer. Vikt två påverkar om avstånd mellan källrutor prioriteras mer än avstånd mellan destinationsrutor och vikt tre påverkar om likhet mellan innehåll på källrutor prioriteras över likhet mellan innehåll på destinationsrutor. Fördelningen mellan högt prioriterat (0,8) och lågt prioriterat (0,2) gjordes för att </w:t>
      </w:r>
      <w:r w:rsidR="00162565">
        <w:t xml:space="preserve">klart prioritera den ena över den andra i de flesta lägen och samtidigt undvika </w:t>
      </w:r>
      <w:r w:rsidR="004C15F5">
        <w:t>att bara en aspekt av likhet tas</w:t>
      </w:r>
      <w:r w:rsidR="00162565">
        <w:t xml:space="preserve"> hänsyn till. Det anses troligt att en aspekt kan ge ett bättre resultat, men att bara ta hänsyn till den aspekten kan ge ett sämre resultat</w:t>
      </w:r>
      <w:r w:rsidR="004C15F5">
        <w:t xml:space="preserve"> än att </w:t>
      </w:r>
      <w:r w:rsidR="00CC621F">
        <w:t>ta</w:t>
      </w:r>
      <w:r w:rsidR="004C15F5">
        <w:t xml:space="preserve"> lika mycket hänsyn till varje aspekt</w:t>
      </w:r>
      <w:r w:rsidR="00162565">
        <w:t>. Om konfigurationer som bara tar hänsyn till en aspekt ger ett dåligt resultat jämfört med konfigurationen som tar lika mycket hänsyn till alla aspekter kan det vara svårare att avgöra varför: är det för att aspekten inte bör ta</w:t>
      </w:r>
      <w:r w:rsidR="00CC621F">
        <w:t>s</w:t>
      </w:r>
      <w:r w:rsidR="00162565">
        <w:t xml:space="preserve"> hänsyn till eller att det finns andra mindre viktiga aspekter </w:t>
      </w:r>
      <w:r w:rsidR="00CC621F">
        <w:t>som också behöver tas hänsyn</w:t>
      </w:r>
      <w:r w:rsidR="00162565">
        <w:t xml:space="preserve"> till?</w:t>
      </w:r>
      <w:r w:rsidR="00E20E77">
        <w:t xml:space="preserve"> Det är möjligt att vissa aspekter av likhet bör ha större vikt än andra, </w:t>
      </w:r>
      <w:r w:rsidR="00E20E77">
        <w:lastRenderedPageBreak/>
        <w:t>kanske tillochmed att en aspekt ger överväldigande bättre resultat, men detta kan upptäckas utan att undersöka vad som skulle hända om varje aspekt prioriterades till 100 %.</w:t>
      </w:r>
    </w:p>
    <w:p w14:paraId="38DA86C7" w14:textId="01891573" w:rsidR="002D3F78" w:rsidRDefault="002D3F78" w:rsidP="002D3F78">
      <w:pPr>
        <w:pStyle w:val="Rubrik2"/>
      </w:pPr>
      <w:bookmarkStart w:id="63" w:name="_Ref418754400"/>
      <w:bookmarkStart w:id="64" w:name="_Toc419108696"/>
      <w:r>
        <w:t>Resultat</w:t>
      </w:r>
      <w:bookmarkEnd w:id="63"/>
      <w:bookmarkEnd w:id="64"/>
    </w:p>
    <w:p w14:paraId="5BCE87D8" w14:textId="2B928733" w:rsidR="00947929" w:rsidRDefault="00CD3EE6" w:rsidP="002D3F78">
      <w:r>
        <w:t xml:space="preserve">Resultatet från undersökningen innehåller mycket data </w:t>
      </w:r>
      <w:r w:rsidR="002D3F78">
        <w:t>på grund av det stora antalet partier</w:t>
      </w:r>
      <w:r w:rsidR="00287FC8">
        <w:t xml:space="preserve"> det är uppbyggt</w:t>
      </w:r>
      <w:r>
        <w:t xml:space="preserve">. Av denna anledning </w:t>
      </w:r>
      <w:r w:rsidR="00287FC8">
        <w:t>visas</w:t>
      </w:r>
      <w:r>
        <w:t xml:space="preserve"> bara en sammanfattning av resultatet i denna sektion och hela resultatet</w:t>
      </w:r>
      <w:r w:rsidR="002D3F78">
        <w:t xml:space="preserve"> </w:t>
      </w:r>
      <w:r w:rsidR="00287FC8">
        <w:t>presenteras</w:t>
      </w:r>
      <w:r w:rsidR="00E20EB8">
        <w:t xml:space="preserve"> </w:t>
      </w:r>
      <w:r w:rsidR="00947929">
        <w:t xml:space="preserve">i </w:t>
      </w:r>
      <w:r w:rsidR="00CF2611">
        <w:t>bilaga</w:t>
      </w:r>
      <w:r w:rsidR="00947929">
        <w:t xml:space="preserve"> A</w:t>
      </w:r>
      <w:r w:rsidR="00E20EB8">
        <w:t xml:space="preserve">. </w:t>
      </w:r>
      <w:r w:rsidR="00F313D4">
        <w:t xml:space="preserve">En tabell över resultat för varje konfiguration </w:t>
      </w:r>
      <w:r w:rsidR="00947929">
        <w:t xml:space="preserve">visas i </w:t>
      </w:r>
      <w:r>
        <w:fldChar w:fldCharType="begin"/>
      </w:r>
      <w:r>
        <w:instrText xml:space="preserve"> REF _Ref418688006 \r \h </w:instrText>
      </w:r>
      <w:r>
        <w:fldChar w:fldCharType="separate"/>
      </w:r>
      <w:r w:rsidR="005B26CC">
        <w:t>Tabell 3</w:t>
      </w:r>
      <w:r>
        <w:fldChar w:fldCharType="end"/>
      </w:r>
      <w:r w:rsidR="00947929">
        <w:t>. Sammanfattningen visar följande för varje konfiguration:</w:t>
      </w:r>
    </w:p>
    <w:p w14:paraId="3320CE4C" w14:textId="0692833D" w:rsidR="00947929" w:rsidRDefault="00947929" w:rsidP="00947929">
      <w:pPr>
        <w:pStyle w:val="Liststycke"/>
        <w:numPr>
          <w:ilvl w:val="0"/>
          <w:numId w:val="25"/>
        </w:numPr>
      </w:pPr>
      <w:r>
        <w:t>Om</w:t>
      </w:r>
      <w:r w:rsidR="00755EF3">
        <w:t xml:space="preserve"> de första 40 dragen för </w:t>
      </w:r>
      <w:r w:rsidR="00287FC8">
        <w:t>båda</w:t>
      </w:r>
      <w:r w:rsidR="00755EF3">
        <w:t xml:space="preserve"> fallbas</w:t>
      </w:r>
      <w:r w:rsidR="00287FC8">
        <w:t>erna</w:t>
      </w:r>
      <w:r w:rsidR="00755EF3">
        <w:t xml:space="preserve"> utfördes under 90 minuter i</w:t>
      </w:r>
      <w:r>
        <w:t xml:space="preserve"> alla partier</w:t>
      </w:r>
      <w:r w:rsidR="00755EF3">
        <w:t>, vilket var tidskravet på produkten.</w:t>
      </w:r>
    </w:p>
    <w:p w14:paraId="48ABCA9F" w14:textId="3DC1814B" w:rsidR="002D3F78" w:rsidRDefault="00335B00" w:rsidP="00947929">
      <w:pPr>
        <w:pStyle w:val="Liststycke"/>
        <w:numPr>
          <w:ilvl w:val="0"/>
          <w:numId w:val="25"/>
        </w:numPr>
      </w:pPr>
      <w:r>
        <w:t>Rankningsindex av</w:t>
      </w:r>
      <w:r w:rsidR="00947929">
        <w:t xml:space="preserve"> </w:t>
      </w:r>
      <w:r>
        <w:t>fallbaserna i</w:t>
      </w:r>
      <w:r w:rsidR="003626D2">
        <w:t xml:space="preserve"> den längsta</w:t>
      </w:r>
      <w:r>
        <w:t xml:space="preserve"> ordningen</w:t>
      </w:r>
      <w:r w:rsidR="00947929">
        <w:t xml:space="preserve">, där </w:t>
      </w:r>
      <w:r>
        <w:t>fallbasen baserad på den högst rankade experten har index 1 och den lägst rankade experten har index 7.</w:t>
      </w:r>
      <w:r w:rsidR="00CC621F">
        <w:t xml:space="preserve"> En ordning är sådan att för all fallbaser i ordningen så är fallbasen antingen sist eller så har den högre poäng jämtemot fallbasen ett steg senare i ordningen.</w:t>
      </w:r>
    </w:p>
    <w:p w14:paraId="42B5793B" w14:textId="4D01416C" w:rsidR="00F313D4" w:rsidRDefault="003626D2" w:rsidP="002E26A7">
      <w:pPr>
        <w:pStyle w:val="Liststycke"/>
        <w:numPr>
          <w:ilvl w:val="0"/>
          <w:numId w:val="25"/>
        </w:numPr>
      </w:pPr>
      <w:r>
        <w:t>Om ordningen stämmer överens med ordningen av fallbasernas respektive experts Elo-rankning</w:t>
      </w:r>
      <w:r w:rsidR="00CD3EE6">
        <w:t>.</w:t>
      </w:r>
    </w:p>
    <w:p w14:paraId="6E3A48A1" w14:textId="00A41B47" w:rsidR="00CD3EE6" w:rsidRDefault="00CD3EE6" w:rsidP="002E26A7">
      <w:pPr>
        <w:pStyle w:val="Liststycke"/>
        <w:numPr>
          <w:ilvl w:val="0"/>
          <w:numId w:val="25"/>
        </w:numPr>
      </w:pPr>
      <w:r>
        <w:t>Procentuellt antal partier som en av spelarna vann, dvs. som inte slutade i remi.</w:t>
      </w:r>
    </w:p>
    <w:p w14:paraId="3684803B" w14:textId="579CA2A5" w:rsidR="00F313D4" w:rsidRDefault="00F313D4" w:rsidP="00F313D4">
      <w:pPr>
        <w:pStyle w:val="tabelltext"/>
      </w:pPr>
      <w:bookmarkStart w:id="65" w:name="_Ref418688006"/>
      <w:r>
        <w:t>Tabell över resultatet för varje individuell konfiguration.</w:t>
      </w:r>
      <w:bookmarkEnd w:id="65"/>
    </w:p>
    <w:tbl>
      <w:tblPr>
        <w:tblStyle w:val="Tabellrutnt"/>
        <w:tblW w:w="0" w:type="auto"/>
        <w:jc w:val="center"/>
        <w:tblLook w:val="04A0" w:firstRow="1" w:lastRow="0" w:firstColumn="1" w:lastColumn="0" w:noHBand="0" w:noVBand="1"/>
      </w:tblPr>
      <w:tblGrid>
        <w:gridCol w:w="1802"/>
        <w:gridCol w:w="1802"/>
        <w:gridCol w:w="1802"/>
        <w:gridCol w:w="1802"/>
        <w:gridCol w:w="1802"/>
      </w:tblGrid>
      <w:tr w:rsidR="00CD3EE6" w14:paraId="74D17DCD" w14:textId="564928F9" w:rsidTr="00D978EA">
        <w:trPr>
          <w:jc w:val="center"/>
        </w:trPr>
        <w:tc>
          <w:tcPr>
            <w:tcW w:w="1802" w:type="dxa"/>
          </w:tcPr>
          <w:p w14:paraId="108935D0" w14:textId="7EC04E12" w:rsidR="00CD3EE6" w:rsidRDefault="00CD3EE6" w:rsidP="00F313D4">
            <w:pPr>
              <w:jc w:val="center"/>
            </w:pPr>
            <w:r>
              <w:t>Konfiguration</w:t>
            </w:r>
          </w:p>
        </w:tc>
        <w:tc>
          <w:tcPr>
            <w:tcW w:w="1802" w:type="dxa"/>
          </w:tcPr>
          <w:p w14:paraId="7AE22D72" w14:textId="00DCF769" w:rsidR="00CD3EE6" w:rsidRDefault="00CD3EE6" w:rsidP="00F313D4">
            <w:pPr>
              <w:jc w:val="center"/>
            </w:pPr>
            <w:r>
              <w:t>Klarade tidskrav</w:t>
            </w:r>
          </w:p>
        </w:tc>
        <w:tc>
          <w:tcPr>
            <w:tcW w:w="1802" w:type="dxa"/>
          </w:tcPr>
          <w:p w14:paraId="143C9FF7" w14:textId="12DF501D" w:rsidR="00CD3EE6" w:rsidRDefault="00CD3EE6" w:rsidP="00F313D4">
            <w:pPr>
              <w:jc w:val="center"/>
            </w:pPr>
            <w:r>
              <w:t>Längsta ordning</w:t>
            </w:r>
          </w:p>
        </w:tc>
        <w:tc>
          <w:tcPr>
            <w:tcW w:w="1802" w:type="dxa"/>
          </w:tcPr>
          <w:p w14:paraId="7E601763" w14:textId="12F468D7" w:rsidR="00CD3EE6" w:rsidRDefault="00CD3EE6" w:rsidP="00F313D4">
            <w:pPr>
              <w:jc w:val="center"/>
            </w:pPr>
            <w:r>
              <w:t>Matchar Elo-rank</w:t>
            </w:r>
            <w:r w:rsidR="00755EF3">
              <w:t>n</w:t>
            </w:r>
            <w:r>
              <w:t>ing ordning</w:t>
            </w:r>
          </w:p>
        </w:tc>
        <w:tc>
          <w:tcPr>
            <w:tcW w:w="1802" w:type="dxa"/>
          </w:tcPr>
          <w:p w14:paraId="4FB5B452" w14:textId="2FB34CF1" w:rsidR="00CD3EE6" w:rsidRDefault="00CD3EE6" w:rsidP="00F313D4">
            <w:pPr>
              <w:jc w:val="center"/>
            </w:pPr>
            <w:r>
              <w:t>% vunna partier</w:t>
            </w:r>
          </w:p>
        </w:tc>
      </w:tr>
      <w:tr w:rsidR="00CD3EE6" w14:paraId="2241BD93" w14:textId="08D392CC" w:rsidTr="00D978EA">
        <w:trPr>
          <w:jc w:val="center"/>
        </w:trPr>
        <w:tc>
          <w:tcPr>
            <w:tcW w:w="1802" w:type="dxa"/>
          </w:tcPr>
          <w:p w14:paraId="23D40EB8" w14:textId="12DDDE6E" w:rsidR="00CD3EE6" w:rsidRDefault="00CD3EE6" w:rsidP="00F313D4">
            <w:pPr>
              <w:jc w:val="center"/>
            </w:pPr>
            <w:r>
              <w:t>0,5 0,5 0,5</w:t>
            </w:r>
          </w:p>
        </w:tc>
        <w:tc>
          <w:tcPr>
            <w:tcW w:w="1802" w:type="dxa"/>
          </w:tcPr>
          <w:p w14:paraId="19457C64" w14:textId="385292E2" w:rsidR="00CD3EE6" w:rsidRDefault="00CD3EE6" w:rsidP="00F313D4">
            <w:pPr>
              <w:jc w:val="center"/>
            </w:pPr>
            <w:r>
              <w:t>Ja</w:t>
            </w:r>
          </w:p>
        </w:tc>
        <w:tc>
          <w:tcPr>
            <w:tcW w:w="1802" w:type="dxa"/>
          </w:tcPr>
          <w:p w14:paraId="77D42FFC" w14:textId="5BEDA8ED" w:rsidR="00CD3EE6" w:rsidRDefault="00CD3EE6" w:rsidP="00F313D4">
            <w:pPr>
              <w:jc w:val="center"/>
            </w:pPr>
            <w:r>
              <w:t>6, 2</w:t>
            </w:r>
          </w:p>
        </w:tc>
        <w:tc>
          <w:tcPr>
            <w:tcW w:w="1802" w:type="dxa"/>
          </w:tcPr>
          <w:p w14:paraId="6A978266" w14:textId="627C565E" w:rsidR="00CD3EE6" w:rsidRDefault="00CD3EE6" w:rsidP="00F313D4">
            <w:pPr>
              <w:jc w:val="center"/>
            </w:pPr>
            <w:r>
              <w:t>Nej</w:t>
            </w:r>
          </w:p>
        </w:tc>
        <w:tc>
          <w:tcPr>
            <w:tcW w:w="1802" w:type="dxa"/>
          </w:tcPr>
          <w:p w14:paraId="37B349E4" w14:textId="4E2972FA" w:rsidR="00CD3EE6" w:rsidRDefault="00463AC8" w:rsidP="00F313D4">
            <w:pPr>
              <w:jc w:val="center"/>
            </w:pPr>
            <w:r>
              <w:t>2</w:t>
            </w:r>
          </w:p>
        </w:tc>
      </w:tr>
      <w:tr w:rsidR="00CD3EE6" w14:paraId="51A71001" w14:textId="742688FD" w:rsidTr="00D978EA">
        <w:trPr>
          <w:jc w:val="center"/>
        </w:trPr>
        <w:tc>
          <w:tcPr>
            <w:tcW w:w="1802" w:type="dxa"/>
          </w:tcPr>
          <w:p w14:paraId="4F1280F3" w14:textId="4F5CAC7C" w:rsidR="00CD3EE6" w:rsidRDefault="00CD3EE6" w:rsidP="00F313D4">
            <w:pPr>
              <w:jc w:val="center"/>
            </w:pPr>
            <w:r>
              <w:t>0,8 0,8 0,5</w:t>
            </w:r>
          </w:p>
        </w:tc>
        <w:tc>
          <w:tcPr>
            <w:tcW w:w="1802" w:type="dxa"/>
          </w:tcPr>
          <w:p w14:paraId="13E9CE3C" w14:textId="0503A278" w:rsidR="00CD3EE6" w:rsidRDefault="00CD3EE6" w:rsidP="00F313D4">
            <w:pPr>
              <w:jc w:val="center"/>
            </w:pPr>
            <w:r>
              <w:t>Ja</w:t>
            </w:r>
          </w:p>
        </w:tc>
        <w:tc>
          <w:tcPr>
            <w:tcW w:w="1802" w:type="dxa"/>
          </w:tcPr>
          <w:p w14:paraId="24EDCB90" w14:textId="11EF6BF7" w:rsidR="00CD3EE6" w:rsidRDefault="00CD3EE6" w:rsidP="00F313D4">
            <w:pPr>
              <w:jc w:val="center"/>
            </w:pPr>
            <w:r>
              <w:t>2, 5, 1, 6, 7</w:t>
            </w:r>
          </w:p>
        </w:tc>
        <w:tc>
          <w:tcPr>
            <w:tcW w:w="1802" w:type="dxa"/>
          </w:tcPr>
          <w:p w14:paraId="2EA7093B" w14:textId="570A3D29" w:rsidR="00CD3EE6" w:rsidRDefault="00CD3EE6" w:rsidP="00F313D4">
            <w:pPr>
              <w:jc w:val="center"/>
            </w:pPr>
            <w:r>
              <w:t>Nej</w:t>
            </w:r>
          </w:p>
        </w:tc>
        <w:tc>
          <w:tcPr>
            <w:tcW w:w="1802" w:type="dxa"/>
          </w:tcPr>
          <w:p w14:paraId="056257F6" w14:textId="272CCE24" w:rsidR="00CD3EE6" w:rsidRDefault="00463AC8" w:rsidP="00F313D4">
            <w:pPr>
              <w:jc w:val="center"/>
            </w:pPr>
            <w:r>
              <w:t>12</w:t>
            </w:r>
          </w:p>
        </w:tc>
      </w:tr>
      <w:tr w:rsidR="00CD3EE6" w14:paraId="7C9124F8" w14:textId="28D52A32" w:rsidTr="00D978EA">
        <w:trPr>
          <w:jc w:val="center"/>
        </w:trPr>
        <w:tc>
          <w:tcPr>
            <w:tcW w:w="1802" w:type="dxa"/>
          </w:tcPr>
          <w:p w14:paraId="111DD527" w14:textId="3151F155" w:rsidR="00CD3EE6" w:rsidRDefault="00CD3EE6" w:rsidP="00F313D4">
            <w:pPr>
              <w:jc w:val="center"/>
            </w:pPr>
            <w:r>
              <w:t>0,8 0,2 0,5</w:t>
            </w:r>
          </w:p>
        </w:tc>
        <w:tc>
          <w:tcPr>
            <w:tcW w:w="1802" w:type="dxa"/>
          </w:tcPr>
          <w:p w14:paraId="4086E407" w14:textId="024F6A6F" w:rsidR="00CD3EE6" w:rsidRDefault="00CD3EE6" w:rsidP="00F313D4">
            <w:pPr>
              <w:jc w:val="center"/>
            </w:pPr>
            <w:r>
              <w:t>Ja</w:t>
            </w:r>
          </w:p>
        </w:tc>
        <w:tc>
          <w:tcPr>
            <w:tcW w:w="1802" w:type="dxa"/>
          </w:tcPr>
          <w:p w14:paraId="4E67BB81" w14:textId="5F5BB148" w:rsidR="00CD3EE6" w:rsidRDefault="00CD3EE6" w:rsidP="00F313D4">
            <w:pPr>
              <w:jc w:val="center"/>
            </w:pPr>
            <w:r>
              <w:t>3, 7, 1, 6</w:t>
            </w:r>
          </w:p>
        </w:tc>
        <w:tc>
          <w:tcPr>
            <w:tcW w:w="1802" w:type="dxa"/>
          </w:tcPr>
          <w:p w14:paraId="527A1F14" w14:textId="3ED92A5B" w:rsidR="00CD3EE6" w:rsidRDefault="00CD3EE6" w:rsidP="00F313D4">
            <w:pPr>
              <w:jc w:val="center"/>
            </w:pPr>
            <w:r>
              <w:t>Nej</w:t>
            </w:r>
          </w:p>
        </w:tc>
        <w:tc>
          <w:tcPr>
            <w:tcW w:w="1802" w:type="dxa"/>
          </w:tcPr>
          <w:p w14:paraId="14C091FD" w14:textId="7CED1570" w:rsidR="00CD3EE6" w:rsidRDefault="00463AC8" w:rsidP="00F313D4">
            <w:pPr>
              <w:jc w:val="center"/>
            </w:pPr>
            <w:r>
              <w:t>6</w:t>
            </w:r>
          </w:p>
        </w:tc>
      </w:tr>
      <w:tr w:rsidR="00CD3EE6" w14:paraId="4622D52D" w14:textId="3AAD57E0" w:rsidTr="00D978EA">
        <w:trPr>
          <w:jc w:val="center"/>
        </w:trPr>
        <w:tc>
          <w:tcPr>
            <w:tcW w:w="1802" w:type="dxa"/>
          </w:tcPr>
          <w:p w14:paraId="67442784" w14:textId="25041B79" w:rsidR="00CD3EE6" w:rsidRDefault="00CD3EE6" w:rsidP="00F313D4">
            <w:pPr>
              <w:jc w:val="center"/>
            </w:pPr>
            <w:r>
              <w:t>0,2 0,5 0,8</w:t>
            </w:r>
          </w:p>
        </w:tc>
        <w:tc>
          <w:tcPr>
            <w:tcW w:w="1802" w:type="dxa"/>
          </w:tcPr>
          <w:p w14:paraId="3CACE2AC" w14:textId="5A42508D" w:rsidR="00CD3EE6" w:rsidRDefault="00CD3EE6" w:rsidP="00F313D4">
            <w:pPr>
              <w:jc w:val="center"/>
            </w:pPr>
            <w:r>
              <w:t>Ja</w:t>
            </w:r>
          </w:p>
        </w:tc>
        <w:tc>
          <w:tcPr>
            <w:tcW w:w="1802" w:type="dxa"/>
          </w:tcPr>
          <w:p w14:paraId="17E84EC7" w14:textId="69191607" w:rsidR="00CD3EE6" w:rsidRDefault="00CD3EE6" w:rsidP="00F313D4">
            <w:pPr>
              <w:jc w:val="center"/>
            </w:pPr>
            <w:r>
              <w:t>5, 3, 2, 1 7</w:t>
            </w:r>
          </w:p>
        </w:tc>
        <w:tc>
          <w:tcPr>
            <w:tcW w:w="1802" w:type="dxa"/>
          </w:tcPr>
          <w:p w14:paraId="55582EC8" w14:textId="2C3AC472" w:rsidR="00CD3EE6" w:rsidRDefault="00CD3EE6" w:rsidP="00F313D4">
            <w:pPr>
              <w:jc w:val="center"/>
            </w:pPr>
            <w:r>
              <w:t>Nej</w:t>
            </w:r>
          </w:p>
        </w:tc>
        <w:tc>
          <w:tcPr>
            <w:tcW w:w="1802" w:type="dxa"/>
          </w:tcPr>
          <w:p w14:paraId="2710F25C" w14:textId="2E5C6C24" w:rsidR="00CD3EE6" w:rsidRDefault="00463AC8" w:rsidP="00F313D4">
            <w:pPr>
              <w:jc w:val="center"/>
            </w:pPr>
            <w:r>
              <w:t>8</w:t>
            </w:r>
          </w:p>
        </w:tc>
      </w:tr>
      <w:tr w:rsidR="00CD3EE6" w14:paraId="3201810B" w14:textId="502E7FEC" w:rsidTr="00D978EA">
        <w:trPr>
          <w:jc w:val="center"/>
        </w:trPr>
        <w:tc>
          <w:tcPr>
            <w:tcW w:w="1802" w:type="dxa"/>
          </w:tcPr>
          <w:p w14:paraId="4158F19F" w14:textId="5092F5B2" w:rsidR="00CD3EE6" w:rsidRDefault="00CD3EE6" w:rsidP="00F313D4">
            <w:pPr>
              <w:jc w:val="center"/>
            </w:pPr>
            <w:r>
              <w:t>0,2 0,5 0,2</w:t>
            </w:r>
          </w:p>
        </w:tc>
        <w:tc>
          <w:tcPr>
            <w:tcW w:w="1802" w:type="dxa"/>
          </w:tcPr>
          <w:p w14:paraId="0C3A252D" w14:textId="7F10BEB2" w:rsidR="00CD3EE6" w:rsidRDefault="00CD3EE6" w:rsidP="00F313D4">
            <w:pPr>
              <w:jc w:val="center"/>
            </w:pPr>
            <w:r>
              <w:t>Ja</w:t>
            </w:r>
          </w:p>
        </w:tc>
        <w:tc>
          <w:tcPr>
            <w:tcW w:w="1802" w:type="dxa"/>
          </w:tcPr>
          <w:p w14:paraId="66C5169D" w14:textId="4E846079" w:rsidR="00CD3EE6" w:rsidRDefault="00CD3EE6" w:rsidP="00F313D4">
            <w:pPr>
              <w:jc w:val="center"/>
            </w:pPr>
            <w:r>
              <w:t>5, 6, 7</w:t>
            </w:r>
          </w:p>
        </w:tc>
        <w:tc>
          <w:tcPr>
            <w:tcW w:w="1802" w:type="dxa"/>
          </w:tcPr>
          <w:p w14:paraId="454E07D0" w14:textId="658F05A8" w:rsidR="00CD3EE6" w:rsidRDefault="00CD3EE6" w:rsidP="00F313D4">
            <w:pPr>
              <w:jc w:val="center"/>
            </w:pPr>
            <w:r>
              <w:t>Ja</w:t>
            </w:r>
          </w:p>
        </w:tc>
        <w:tc>
          <w:tcPr>
            <w:tcW w:w="1802" w:type="dxa"/>
          </w:tcPr>
          <w:p w14:paraId="22EE6C09" w14:textId="2AAD5DB2" w:rsidR="00CD3EE6" w:rsidRDefault="00463AC8" w:rsidP="00F313D4">
            <w:pPr>
              <w:jc w:val="center"/>
            </w:pPr>
            <w:r>
              <w:t>3</w:t>
            </w:r>
          </w:p>
        </w:tc>
      </w:tr>
    </w:tbl>
    <w:p w14:paraId="20C8B681" w14:textId="77777777" w:rsidR="004E6D9F" w:rsidRDefault="004E6D9F" w:rsidP="004E6D9F"/>
    <w:p w14:paraId="4F0E345A" w14:textId="77777777" w:rsidR="004E6D9F" w:rsidRDefault="004E6D9F" w:rsidP="004E6D9F">
      <w:pPr>
        <w:pStyle w:val="Rubrik2"/>
      </w:pPr>
      <w:bookmarkStart w:id="66" w:name="_Toc282412528"/>
      <w:bookmarkStart w:id="67" w:name="_Ref418754426"/>
      <w:bookmarkStart w:id="68" w:name="_Toc419108697"/>
      <w:r>
        <w:t>Analys</w:t>
      </w:r>
      <w:bookmarkEnd w:id="66"/>
      <w:bookmarkEnd w:id="67"/>
      <w:bookmarkEnd w:id="68"/>
    </w:p>
    <w:p w14:paraId="4D909B5A" w14:textId="32F6BF46" w:rsidR="008A2A3D" w:rsidRDefault="00463AC8" w:rsidP="004E6D9F">
      <w:r>
        <w:t xml:space="preserve">Efter att ha spelat upp ett antal partier med ett program som kan visualisera </w:t>
      </w:r>
      <w:proofErr w:type="spellStart"/>
      <w:r>
        <w:t>pgn</w:t>
      </w:r>
      <w:proofErr w:type="spellEnd"/>
      <w:r>
        <w:t>-formaterade partier upptäcktes det att AI-agenten spe</w:t>
      </w:r>
      <w:r w:rsidR="008A2A3D">
        <w:t>lar</w:t>
      </w:r>
      <w:r>
        <w:t xml:space="preserve"> schack väldigt dåligt. </w:t>
      </w:r>
      <w:r w:rsidR="00C25817">
        <w:t>I början av partierna</w:t>
      </w:r>
      <w:r w:rsidR="008A2A3D">
        <w:t xml:space="preserve"> spelar</w:t>
      </w:r>
      <w:r w:rsidR="00C25817">
        <w:t xml:space="preserve"> AI-agenten som förväntat, men väldigt snabbt </w:t>
      </w:r>
      <w:r w:rsidR="008A2A3D">
        <w:t>börjar</w:t>
      </w:r>
      <w:r w:rsidR="00C25817">
        <w:t xml:space="preserve"> den göra underliga</w:t>
      </w:r>
      <w:r w:rsidR="008A2A3D">
        <w:t xml:space="preserve"> drag</w:t>
      </w:r>
      <w:r w:rsidR="00C25817">
        <w:t>. I</w:t>
      </w:r>
      <w:r w:rsidR="008A2A3D">
        <w:t xml:space="preserve"> mittspelet </w:t>
      </w:r>
      <w:r w:rsidR="00287FC8">
        <w:t xml:space="preserve">verkade de som om </w:t>
      </w:r>
      <w:r w:rsidR="008A2A3D">
        <w:t>pjäser</w:t>
      </w:r>
      <w:r w:rsidR="00287FC8">
        <w:t>na flyttades</w:t>
      </w:r>
      <w:r w:rsidR="008A2A3D">
        <w:t xml:space="preserve"> </w:t>
      </w:r>
      <w:r w:rsidR="00C25817">
        <w:t>utan rim och reson och nästan ingen av partierna nåddes slutspelet. AI-agenten fångar nästan aldrig pjäser och verkar inte kunna lista ut</w:t>
      </w:r>
      <w:r w:rsidR="00423E4B">
        <w:t xml:space="preserve"> hur den ska vinna. I de få fall den vinner verkar det mer som en tursam slump än ett resultat av strategiskt tänkande.</w:t>
      </w:r>
    </w:p>
    <w:p w14:paraId="2B52E779" w14:textId="68FA9BA1" w:rsidR="005B17C1" w:rsidRDefault="00423E4B" w:rsidP="004E6D9F">
      <w:r>
        <w:t>AI-agenten presterar så dåligt för att den inte verkar ha något mål att sträva efter; även nybörjare vet</w:t>
      </w:r>
      <w:r w:rsidR="008A2A3D">
        <w:t xml:space="preserve"> t.ex.</w:t>
      </w:r>
      <w:r>
        <w:t xml:space="preserve"> att det är nästan alltid är fördelaktigt att fånga en högt värderad pjäs om </w:t>
      </w:r>
      <w:r w:rsidR="005B17C1">
        <w:t>spelaren bara förlorar en lägre</w:t>
      </w:r>
      <w:r>
        <w:t xml:space="preserve"> värderad pjäs. </w:t>
      </w:r>
      <w:r w:rsidR="008A2A3D">
        <w:t xml:space="preserve">AI-agenten lämnar dock ofta högt värderade </w:t>
      </w:r>
      <w:r w:rsidR="008A2A3D">
        <w:lastRenderedPageBreak/>
        <w:t>pjäser utan skydd och fångar sä</w:t>
      </w:r>
      <w:r w:rsidR="00704745">
        <w:t>llan dessa pjäser som motståndare</w:t>
      </w:r>
      <w:r w:rsidR="008A2A3D">
        <w:t xml:space="preserve">. </w:t>
      </w:r>
      <w:r>
        <w:t xml:space="preserve">AI-agenten verkar inte heller avancera bönder i hopp om att omvandla dem, den försöker inte ta kontroll över </w:t>
      </w:r>
      <w:r w:rsidR="00287FC8">
        <w:t>mitten av brädet</w:t>
      </w:r>
      <w:r>
        <w:t xml:space="preserve"> och inte heller flytta ut </w:t>
      </w:r>
      <w:r w:rsidR="008A2A3D">
        <w:t xml:space="preserve">de högt värderade pjäserna. AI-agenten agerar då och då som den försöker uppfylla någon av dessa mål, </w:t>
      </w:r>
      <w:r w:rsidR="005B17C1">
        <w:t>men dessa få tillfällen av bra beslut blandas ut av alla dåliga. AI-agenten vinner</w:t>
      </w:r>
      <w:r w:rsidR="00CB60E8">
        <w:t xml:space="preserve"> ibland</w:t>
      </w:r>
      <w:r w:rsidR="000E520E">
        <w:t>, men så sällan att det upplevs som den</w:t>
      </w:r>
      <w:r w:rsidR="005B17C1">
        <w:t xml:space="preserve"> lika gärna kunnat spela slumpmässiga drag och vunnit lika ofta. </w:t>
      </w:r>
      <w:r w:rsidR="000E520E">
        <w:t>De gånger den vinner är det ofta inte svårt för motståndaren att undvika, men eftersom även motståndaren kontrolleras av AI-agenten lyckas den inte göra det.</w:t>
      </w:r>
    </w:p>
    <w:p w14:paraId="33D5BEFE" w14:textId="42BC6C50" w:rsidR="00CB60E8" w:rsidRDefault="000E520E" w:rsidP="00BB5ABB">
      <w:r>
        <w:t>AI-agenten hamnar</w:t>
      </w:r>
      <w:r w:rsidR="00BB5ABB">
        <w:t xml:space="preserve"> ofta</w:t>
      </w:r>
      <w:r>
        <w:t xml:space="preserve"> i en situation där spelarna</w:t>
      </w:r>
      <w:r w:rsidR="00BB5ABB">
        <w:t xml:space="preserve"> fastnar i en loop</w:t>
      </w:r>
      <w:r>
        <w:t xml:space="preserve"> och flyttar varsin pjäs fram och tillbaka tills samma brädformation uppr</w:t>
      </w:r>
      <w:r w:rsidR="00BB5ABB">
        <w:t>epat sig tre gånger vilket innebär</w:t>
      </w:r>
      <w:r>
        <w:t xml:space="preserve"> remi. Detta verkar logiskt givet hur likhet är implementerat; om AI-agenten hamnar i ett läge med samma brädformation som ett tidigare läge så borde AI-agenten välja samma fall från fallbasen och göra samma drag, givet att det inte finns flera fall att välja på.</w:t>
      </w:r>
      <w:r w:rsidR="00CB60E8">
        <w:t xml:space="preserve"> Detta leder dock till att de flesta partier slutar i remi och gör de svårt om omöjligt att rangordna hur bra AI-agenten spelar med respektive fallbas.</w:t>
      </w:r>
    </w:p>
    <w:p w14:paraId="3CA45317" w14:textId="4B0A65EA" w:rsidR="00CB60E8" w:rsidRDefault="00CB60E8" w:rsidP="004E6D9F">
      <w:r>
        <w:t xml:space="preserve">Ingen av konfigurationerna verkar ge ett bättre resultat än någon annan, åtminstone inte på ett sätt som går att identifiera från resultatet eftersom så många partier slutar i remi. </w:t>
      </w:r>
      <w:r w:rsidR="004C7DE4">
        <w:t>Oavsett konfiguration</w:t>
      </w:r>
      <w:r>
        <w:t xml:space="preserve"> klarades tidskraven </w:t>
      </w:r>
      <w:r w:rsidR="004C7DE4">
        <w:t>med galans. Faktum är att hela undersökningen bara tog 20 minuter att utföra.</w:t>
      </w:r>
      <w:r w:rsidR="006431D8">
        <w:t xml:space="preserve"> Ett parti kan inte utföras snabbare </w:t>
      </w:r>
      <w:r w:rsidR="002E41E5">
        <w:t xml:space="preserve">med flera trådar, men flera partier kan utföras parallellt. </w:t>
      </w:r>
      <w:r w:rsidR="004C7DE4">
        <w:t>Konfiguration två och fyra gav de längsta ordningarna och innehåll</w:t>
      </w:r>
      <w:r w:rsidR="002E41E5">
        <w:t xml:space="preserve">er det högsta antalet </w:t>
      </w:r>
      <w:r w:rsidR="004C7DE4">
        <w:t>partier</w:t>
      </w:r>
      <w:r w:rsidR="002E41E5">
        <w:t xml:space="preserve"> </w:t>
      </w:r>
      <w:r w:rsidR="004C7DE4">
        <w:t>som inte slutade i remi. Ordningar</w:t>
      </w:r>
      <w:r w:rsidR="002E41E5">
        <w:t xml:space="preserve">na är dock väldigt olika och </w:t>
      </w:r>
      <w:r w:rsidR="004C7DE4">
        <w:t>verkar inte alls vara baserade på fallbasernas respektive experters Elo-rankningar.</w:t>
      </w:r>
      <w:r w:rsidR="00386945">
        <w:t xml:space="preserve"> Den troligaste anledningen att det </w:t>
      </w:r>
      <w:r w:rsidR="002E41E5">
        <w:t>överhuvudtaget</w:t>
      </w:r>
      <w:r w:rsidR="00386945">
        <w:t xml:space="preserve"> gick att producera så långa ordningar är att tillräckligt många partier inte slutade i remi. Den sista konfigurationen innehåller en ordning som matchar ordningen av de respektive experternas Elo-rankningar, men eftersom den är så kort och väldigt få partier vanns med den konfigurationen så det är svårt att argumentera för att den ger bättre resultat.</w:t>
      </w:r>
    </w:p>
    <w:p w14:paraId="35973BBD" w14:textId="1051F3DC" w:rsidR="00840949" w:rsidRDefault="004E6D9F" w:rsidP="004E6D9F">
      <w:pPr>
        <w:pStyle w:val="Rubrik2"/>
      </w:pPr>
      <w:bookmarkStart w:id="69" w:name="_Toc282412529"/>
      <w:bookmarkStart w:id="70" w:name="_Ref418754448"/>
      <w:bookmarkStart w:id="71" w:name="_Toc419108698"/>
      <w:r>
        <w:t>Slutsatser</w:t>
      </w:r>
      <w:bookmarkEnd w:id="69"/>
      <w:bookmarkEnd w:id="70"/>
      <w:bookmarkEnd w:id="71"/>
    </w:p>
    <w:p w14:paraId="57CE2F72" w14:textId="0BE61BAE" w:rsidR="002E41E5" w:rsidRPr="002E41E5" w:rsidRDefault="002E41E5" w:rsidP="002E41E5">
      <w:r>
        <w:t xml:space="preserve">Som nämnt i sektion </w:t>
      </w:r>
      <w:r>
        <w:fldChar w:fldCharType="begin"/>
      </w:r>
      <w:r>
        <w:instrText xml:space="preserve"> REF _Ref418759341 \r \h </w:instrText>
      </w:r>
      <w:r>
        <w:fldChar w:fldCharType="separate"/>
      </w:r>
      <w:r w:rsidR="005B26CC">
        <w:t>3.1</w:t>
      </w:r>
      <w:r>
        <w:fldChar w:fldCharType="end"/>
      </w:r>
      <w:r>
        <w:t xml:space="preserve"> </w:t>
      </w:r>
      <w:r w:rsidR="00607E94">
        <w:t>är</w:t>
      </w:r>
      <w:r>
        <w:t xml:space="preserve"> problemställningen om CBR med grundlig likhet är passande för en CBR-baserad schackspelande AI-agent. Passande definierades som:</w:t>
      </w:r>
    </w:p>
    <w:p w14:paraId="051EF5E0" w14:textId="14C6D554" w:rsidR="002E41E5" w:rsidRDefault="002E41E5" w:rsidP="002E41E5">
      <w:pPr>
        <w:pStyle w:val="Liststycke"/>
        <w:numPr>
          <w:ilvl w:val="0"/>
          <w:numId w:val="15"/>
        </w:numPr>
      </w:pPr>
      <w:r>
        <w:t>Det går att rangordna ett antal fallbaser där en högre rangordnad fallbas vinner oftare mot en lägre rangordnad fallbas givet att den största skillnaden i fallbasernas experters Elo-rankningar är minst 100</w:t>
      </w:r>
      <w:r w:rsidR="00231598">
        <w:t xml:space="preserve"> poäng</w:t>
      </w:r>
      <w:r>
        <w:t>.</w:t>
      </w:r>
    </w:p>
    <w:p w14:paraId="0FCB4DCC" w14:textId="2F1D75CA" w:rsidR="002E41E5" w:rsidRDefault="00607E94" w:rsidP="002E41E5">
      <w:pPr>
        <w:pStyle w:val="Liststycke"/>
        <w:numPr>
          <w:ilvl w:val="0"/>
          <w:numId w:val="15"/>
        </w:numPr>
        <w:rPr>
          <w:lang w:eastAsia="sv-SE"/>
        </w:rPr>
      </w:pPr>
      <w:r>
        <w:t>R</w:t>
      </w:r>
      <w:r w:rsidR="002E41E5">
        <w:t>angordning</w:t>
      </w:r>
      <w:r>
        <w:t xml:space="preserve"> av varje fallbas</w:t>
      </w:r>
      <w:r w:rsidR="002E41E5">
        <w:t xml:space="preserve"> stämmer överens med rangordningen av dess experts Elo-rankning relativt de andra experternas Elo-rankningar.</w:t>
      </w:r>
    </w:p>
    <w:p w14:paraId="5E409056" w14:textId="224D6442" w:rsidR="00840949" w:rsidRDefault="002E41E5" w:rsidP="00346A10">
      <w:pPr>
        <w:rPr>
          <w:lang w:eastAsia="sv-SE"/>
        </w:rPr>
      </w:pPr>
      <w:r>
        <w:rPr>
          <w:lang w:eastAsia="sv-SE"/>
        </w:rPr>
        <w:t xml:space="preserve">Givet resultatet i undersökningen anses det att svaret är nekande. </w:t>
      </w:r>
      <w:r w:rsidR="00231598">
        <w:rPr>
          <w:lang w:eastAsia="sv-SE"/>
        </w:rPr>
        <w:t xml:space="preserve">Trots att skillnaden i Elo-rakningar mellan närliggande experter aldrig var lägre 100 poäng så gick det inte att få en konsekvent ordning av alla experter med någon av konfigurationerna. </w:t>
      </w:r>
      <w:r w:rsidR="00346A10">
        <w:rPr>
          <w:lang w:eastAsia="sv-SE"/>
        </w:rPr>
        <w:t>De ordningar som producerades med olika konfigurationer matchade heller inte ordningen av experternas Elo-rankningar.</w:t>
      </w:r>
    </w:p>
    <w:p w14:paraId="5D948B24" w14:textId="07D20D0B" w:rsidR="00773E87" w:rsidRDefault="00346A10" w:rsidP="00346A10">
      <w:pPr>
        <w:rPr>
          <w:lang w:eastAsia="sv-SE"/>
        </w:rPr>
      </w:pPr>
      <w:r>
        <w:rPr>
          <w:lang w:eastAsia="sv-SE"/>
        </w:rPr>
        <w:t>AI-agenten presterar dåligt oavsett fallbas och verkar inte försöka uppfylla några djupare schackrelaterade mål, som att fånga värdefulla pjäser eller vinna partier. På grund av det slutar väldigt många partier i remi och de få gånger AI-agenten vinner med</w:t>
      </w:r>
      <w:r w:rsidR="00773E87">
        <w:rPr>
          <w:lang w:eastAsia="sv-SE"/>
        </w:rPr>
        <w:t xml:space="preserve"> en</w:t>
      </w:r>
      <w:r>
        <w:rPr>
          <w:lang w:eastAsia="sv-SE"/>
        </w:rPr>
        <w:t xml:space="preserve"> fallbas </w:t>
      </w:r>
      <w:r w:rsidR="00773E87">
        <w:rPr>
          <w:lang w:eastAsia="sv-SE"/>
        </w:rPr>
        <w:t xml:space="preserve">liknar det en </w:t>
      </w:r>
      <w:r w:rsidR="00773E87">
        <w:rPr>
          <w:lang w:eastAsia="sv-SE"/>
        </w:rPr>
        <w:lastRenderedPageBreak/>
        <w:t>slump. D</w:t>
      </w:r>
      <w:r>
        <w:rPr>
          <w:lang w:eastAsia="sv-SE"/>
        </w:rPr>
        <w:t>et går därför inte att rangordna dem på ett trovärdigt sätt om bara resultatet</w:t>
      </w:r>
      <w:r w:rsidR="00773E87">
        <w:rPr>
          <w:lang w:eastAsia="sv-SE"/>
        </w:rPr>
        <w:t xml:space="preserve"> av partierna tas i beaktning. Även när partierna studeras ger det intrycket att AI-agenten inte spelar noterbart bättre eller sämre med olika fallbaser.</w:t>
      </w:r>
    </w:p>
    <w:p w14:paraId="05DB8938" w14:textId="29A021F5" w:rsidR="004E6D9F" w:rsidRPr="00D3446A" w:rsidRDefault="004E6D9F" w:rsidP="004E6D9F">
      <w:pPr>
        <w:pStyle w:val="Rubrik1"/>
      </w:pPr>
      <w:bookmarkStart w:id="72" w:name="_Toc282412530"/>
      <w:bookmarkStart w:id="73" w:name="_Ref418857706"/>
      <w:bookmarkStart w:id="74" w:name="_Toc419108699"/>
      <w:r>
        <w:lastRenderedPageBreak/>
        <w:t>Avslutande diskussion</w:t>
      </w:r>
      <w:bookmarkEnd w:id="72"/>
      <w:bookmarkEnd w:id="73"/>
      <w:bookmarkEnd w:id="74"/>
    </w:p>
    <w:p w14:paraId="522BEEBA" w14:textId="77777777" w:rsidR="004E6D9F" w:rsidRDefault="004E6D9F" w:rsidP="004E6D9F">
      <w:pPr>
        <w:pStyle w:val="Rubrik2"/>
      </w:pPr>
      <w:bookmarkStart w:id="75" w:name="_Toc181172232"/>
      <w:bookmarkStart w:id="76" w:name="_Toc219466044"/>
      <w:bookmarkStart w:id="77" w:name="_Toc219475271"/>
      <w:bookmarkStart w:id="78" w:name="_Toc282412531"/>
      <w:bookmarkStart w:id="79" w:name="_Toc419108700"/>
      <w:r>
        <w:t>S</w:t>
      </w:r>
      <w:r w:rsidRPr="00D3446A">
        <w:t>ammanfattning</w:t>
      </w:r>
      <w:bookmarkEnd w:id="75"/>
      <w:bookmarkEnd w:id="76"/>
      <w:bookmarkEnd w:id="77"/>
      <w:bookmarkEnd w:id="78"/>
      <w:bookmarkEnd w:id="79"/>
    </w:p>
    <w:p w14:paraId="48F576A2" w14:textId="6846031A" w:rsidR="00E81F63" w:rsidRDefault="00E81F63" w:rsidP="00E80C1F">
      <w:r>
        <w:t xml:space="preserve">Arbetet utfördes för att undersöka om en schackspelande AI-agent vars beslutsfattande är baserat CBR med grundlig likhet kan spela bättre med fallbaser baserade på spelare med högre Elo-rankning. Ett funktionsbibliotek av en AI-agent implementerades för att besvara frågan. Undersökningen gick ut på att låta AI-agenten spela mot sig själv ett antal gånger. Samma partier utfördes flera gånger för att undersöka om olika inställningar i AI-agenten påverkade resultatet på ett märkbart sätt. AI-agenten spelade väldigt dåligt och vann nästan aldrig några partier mot sig själv. </w:t>
      </w:r>
      <w:r w:rsidR="00E80C1F">
        <w:t>De få gånger AI-agenten vann verkade det slumpartat med vilken fallbas den vann. Det gick därför inte att rangordna fallbaserna så att fallbaser baserade på högre rankade experter spelade bättre.</w:t>
      </w:r>
    </w:p>
    <w:p w14:paraId="3F652555" w14:textId="713E4D0B" w:rsidR="004E6D9F" w:rsidRDefault="004E6D9F" w:rsidP="004E6D9F">
      <w:pPr>
        <w:pStyle w:val="Rubrik2"/>
      </w:pPr>
      <w:bookmarkStart w:id="80" w:name="_Toc181172233"/>
      <w:bookmarkStart w:id="81" w:name="_Toc219466045"/>
      <w:bookmarkStart w:id="82" w:name="_Toc219475272"/>
      <w:bookmarkStart w:id="83" w:name="_Toc282412532"/>
      <w:bookmarkStart w:id="84" w:name="_Toc419108701"/>
      <w:r w:rsidRPr="00D3446A">
        <w:t>Diskussion</w:t>
      </w:r>
      <w:bookmarkEnd w:id="80"/>
      <w:bookmarkEnd w:id="81"/>
      <w:bookmarkEnd w:id="82"/>
      <w:bookmarkEnd w:id="83"/>
      <w:bookmarkEnd w:id="84"/>
    </w:p>
    <w:p w14:paraId="6B876DA2" w14:textId="37A45C4A" w:rsidR="00C3071C" w:rsidRPr="00C3071C" w:rsidRDefault="00C3071C" w:rsidP="00C3071C">
      <w:pPr>
        <w:rPr>
          <w:b/>
        </w:rPr>
      </w:pPr>
      <w:r>
        <w:rPr>
          <w:b/>
        </w:rPr>
        <w:t>(Kritik tack)</w:t>
      </w:r>
    </w:p>
    <w:p w14:paraId="76532A2F" w14:textId="5B7DD14A" w:rsidR="00063658" w:rsidRDefault="00565643" w:rsidP="00755EF3">
      <w:r>
        <w:t>Det verkar som om inget arbete tidigare har berört applicering av CBR på schack-AI</w:t>
      </w:r>
      <w:r w:rsidR="00264A37">
        <w:t xml:space="preserve"> tidigare och </w:t>
      </w:r>
      <w:r w:rsidR="00607E94">
        <w:t>ur den synvinkeln är arbetet unikt</w:t>
      </w:r>
      <w:r w:rsidR="00264A37">
        <w:t xml:space="preserve">. </w:t>
      </w:r>
      <w:r w:rsidR="00F07364">
        <w:t>Arbetet utfördes dels för att besvara frågan som ställdes i problemformuleringen men även för att agera som språngbräda för annan forskning runt hur CBR kan appliceras för schack-AI. Det anses värt att undersöka tekniken för att det gett positivt resultat i flera domäner (</w:t>
      </w:r>
      <w:proofErr w:type="spellStart"/>
      <w:r w:rsidR="00F07364">
        <w:t>Wender</w:t>
      </w:r>
      <w:proofErr w:type="spellEnd"/>
      <w:r w:rsidR="00F07364">
        <w:t xml:space="preserve"> och Watson 2014; Rubin 2013) även om det inte varit så för alla (Bellamy-</w:t>
      </w:r>
      <w:proofErr w:type="spellStart"/>
      <w:r w:rsidR="00F07364">
        <w:t>McIntyre</w:t>
      </w:r>
      <w:proofErr w:type="spellEnd"/>
      <w:r w:rsidR="00F07364">
        <w:t xml:space="preserve"> 2008). Att </w:t>
      </w:r>
      <w:r w:rsidR="00C016E6">
        <w:t>applicera CBR</w:t>
      </w:r>
      <w:r w:rsidR="00F07364">
        <w:t xml:space="preserve"> på just schack ansågs passande eftersom </w:t>
      </w:r>
      <w:r w:rsidR="00063658">
        <w:t>schack flera gånger har använts som testramverk för hypoteser (</w:t>
      </w:r>
      <w:r w:rsidR="00063658" w:rsidRPr="00F71A89">
        <w:t>Simon &amp; Chase</w:t>
      </w:r>
      <w:r w:rsidR="00063658">
        <w:t xml:space="preserve"> </w:t>
      </w:r>
      <w:r w:rsidR="00063658" w:rsidRPr="00F71A89">
        <w:t>1973)</w:t>
      </w:r>
      <w:r w:rsidR="00063658">
        <w:t xml:space="preserve"> vilket dock avtagit med åren (</w:t>
      </w:r>
      <w:proofErr w:type="spellStart"/>
      <w:r w:rsidR="00063658" w:rsidRPr="00F73017">
        <w:t>Schaeffer</w:t>
      </w:r>
      <w:proofErr w:type="spellEnd"/>
      <w:r w:rsidR="00063658" w:rsidRPr="00F73017">
        <w:t xml:space="preserve"> </w:t>
      </w:r>
      <w:r w:rsidR="00063658">
        <w:t xml:space="preserve">1991; </w:t>
      </w:r>
      <w:proofErr w:type="spellStart"/>
      <w:r w:rsidR="00063658">
        <w:t>Ensmenger</w:t>
      </w:r>
      <w:proofErr w:type="spellEnd"/>
      <w:r w:rsidR="00063658">
        <w:t xml:space="preserve"> </w:t>
      </w:r>
      <w:r w:rsidR="00063658" w:rsidRPr="00F867CE">
        <w:t>2012)</w:t>
      </w:r>
      <w:r w:rsidR="00063658">
        <w:t>. Att inte lämna möjligen användbara tekniker outforskade anses viktigt för att förbättra schack-AI, oavsett om det gäller att skapa så mänsklig schack-AI som möjligt eller så bra schack-AI som möjligt.</w:t>
      </w:r>
    </w:p>
    <w:p w14:paraId="59D03B0F" w14:textId="513F3C94" w:rsidR="00F0736A" w:rsidRDefault="00DF3B40" w:rsidP="00755EF3">
      <w:r>
        <w:t xml:space="preserve">Resultatet anses pålitligt givet de praktiska problem som finns i dagsläget. </w:t>
      </w:r>
      <w:r w:rsidR="00B81597">
        <w:t>Det är möjligt att resultatet kan ändras i framtiden om ett av problemen har lösts, men det är bara spekulation.</w:t>
      </w:r>
      <w:r w:rsidR="00572213">
        <w:t xml:space="preserve"> Även om</w:t>
      </w:r>
      <w:r w:rsidR="00B350D9">
        <w:t xml:space="preserve"> </w:t>
      </w:r>
      <w:r w:rsidR="00572213">
        <w:t>inte alla möjliga implementationsval har undersökts för domänen grundlig likhet anses resultatet vara trovärdigt. Anledningen är att de alternativa implementationsvalen inte tillför något som kan bidra med att lösa fundamentala problem med impleme</w:t>
      </w:r>
      <w:r w:rsidR="00C016E6">
        <w:t xml:space="preserve">ntationen </w:t>
      </w:r>
      <w:r w:rsidR="001578AD">
        <w:t xml:space="preserve">och bör därför inte ge </w:t>
      </w:r>
      <w:r w:rsidR="00C016E6">
        <w:t>annat än ett</w:t>
      </w:r>
      <w:r w:rsidR="00572213">
        <w:t xml:space="preserve"> nekande resultat</w:t>
      </w:r>
      <w:r w:rsidR="001578AD">
        <w:t xml:space="preserve"> oavsett</w:t>
      </w:r>
      <w:r w:rsidR="00572213">
        <w:t>.</w:t>
      </w:r>
    </w:p>
    <w:p w14:paraId="52B2B0FA" w14:textId="50FF33C5" w:rsidR="001448D8" w:rsidRDefault="00572213" w:rsidP="001448D8">
      <w:r>
        <w:t>Det finns ett antal alternativa sätt som problemlikhet kunde implementeras inom ramen av grundlig likhet. Två exempel är att förskjuta pjäserna på ett utav fallens bräden och sedan jämföra likhet eller att mäta det genomsnittliga</w:t>
      </w:r>
      <w:r w:rsidR="00EB04BD">
        <w:t xml:space="preserve"> lägsta</w:t>
      </w:r>
      <w:r>
        <w:t xml:space="preserve"> avståndet från varje ruta på ett falls bräde och den närmaste rutan på det andra fallets bräde som har likadant innehåll.</w:t>
      </w:r>
      <w:r w:rsidR="00EB04BD">
        <w:t xml:space="preserve"> Dessa två alternativ måste</w:t>
      </w:r>
      <w:r w:rsidR="008110EF">
        <w:t xml:space="preserve"> dock</w:t>
      </w:r>
      <w:r w:rsidR="00EB04BD">
        <w:t xml:space="preserve"> visa att de kan lösa </w:t>
      </w:r>
      <w:r w:rsidR="00E66EAC">
        <w:t>följande</w:t>
      </w:r>
      <w:r w:rsidR="00EB04BD">
        <w:t xml:space="preserve"> problem för att vara </w:t>
      </w:r>
      <w:r w:rsidR="00E66EAC">
        <w:t xml:space="preserve">av intresse att undersöka. </w:t>
      </w:r>
      <w:r w:rsidR="00EB04BD">
        <w:t xml:space="preserve">Anta att det finns en drottning som den nuvarande spelaren kan fånga utan att förlora någon värdefull pjäs och </w:t>
      </w:r>
      <w:r w:rsidR="008110EF">
        <w:t>vars fångning</w:t>
      </w:r>
      <w:r w:rsidR="00F0736A">
        <w:t xml:space="preserve"> inte</w:t>
      </w:r>
      <w:r w:rsidR="00EB04BD">
        <w:t xml:space="preserve"> verkar påverka den nuvarande spelaren negativt</w:t>
      </w:r>
      <w:r w:rsidR="00E66EAC">
        <w:t xml:space="preserve"> i det långa loppet</w:t>
      </w:r>
      <w:r w:rsidR="00EB04BD">
        <w:t>. Även en nybö</w:t>
      </w:r>
      <w:r w:rsidR="001448D8">
        <w:t>rjare skulle fånga drottningen eftersom det är viktigt i schack att fånga så många värdefulla pjäser som möjligt och samtidigt undvika att ens egna värdefulla pjäser fångas. Varken</w:t>
      </w:r>
      <w:r w:rsidR="00EB04BD">
        <w:t xml:space="preserve"> den nuvarande problemlikheten eller alternativen ger</w:t>
      </w:r>
      <w:r w:rsidR="001448D8">
        <w:t xml:space="preserve"> dock</w:t>
      </w:r>
      <w:r w:rsidR="00EB04BD">
        <w:t xml:space="preserve"> en större sannolikhet att välja ett</w:t>
      </w:r>
      <w:r w:rsidR="007F5160">
        <w:t xml:space="preserve"> fall med ett</w:t>
      </w:r>
      <w:r w:rsidR="00EB04BD">
        <w:t xml:space="preserve"> läge d</w:t>
      </w:r>
      <w:r w:rsidR="001448D8">
        <w:t>är en värdefull pjäs</w:t>
      </w:r>
      <w:r w:rsidR="00EB04BD">
        <w:t xml:space="preserve"> fångas</w:t>
      </w:r>
      <w:r w:rsidR="001448D8">
        <w:t xml:space="preserve"> utan negativa konsekvenser</w:t>
      </w:r>
      <w:r w:rsidR="00EB04BD">
        <w:t>, än mindre att en lämplig anpassningsmetod</w:t>
      </w:r>
      <w:r w:rsidR="007F5160">
        <w:t xml:space="preserve"> kan</w:t>
      </w:r>
      <w:r w:rsidR="00EB04BD">
        <w:t xml:space="preserve"> </w:t>
      </w:r>
      <w:r w:rsidR="007F5160">
        <w:t>anpassa fallets drag</w:t>
      </w:r>
      <w:r w:rsidR="00EB04BD">
        <w:t xml:space="preserve"> till exakt rätt drag.</w:t>
      </w:r>
      <w:r w:rsidR="00E66EAC">
        <w:t xml:space="preserve"> </w:t>
      </w:r>
      <w:r w:rsidR="00F0736A">
        <w:t xml:space="preserve">Det mest uppenbara vore att ge större likhet mellan lägen där spelaren kan göra </w:t>
      </w:r>
      <w:r w:rsidR="00F0736A">
        <w:lastRenderedPageBreak/>
        <w:t xml:space="preserve">fallets drag utan några negativa konsekvenser i den nära framtiden, men denna likhet är utanför grundlig likhet och därför inte intressant att undersöka i detta arbete. </w:t>
      </w:r>
      <w:r w:rsidR="00E66EAC">
        <w:t>Säkerligen är det möjligt att experten</w:t>
      </w:r>
      <w:r w:rsidR="007F5160">
        <w:t xml:space="preserve"> kan ha</w:t>
      </w:r>
      <w:r w:rsidR="00E66EAC">
        <w:t xml:space="preserve"> stött på exakt samma problem</w:t>
      </w:r>
      <w:r w:rsidR="00EB04BD">
        <w:t xml:space="preserve"> </w:t>
      </w:r>
      <w:r w:rsidR="00E66EAC">
        <w:t xml:space="preserve">eller ett problem som är tillräckligt likt och AI-agenten skulle därför </w:t>
      </w:r>
      <w:r w:rsidR="00F0736A">
        <w:t xml:space="preserve">kunna </w:t>
      </w:r>
      <w:r w:rsidR="00E66EAC">
        <w:t>utföra det korrekta draget. Problemet är ovissheten att ett tillräckligt likt problem har skett, eftersom likheten att det går att fånga en pjäs utan negativa konsekvenser är svår att uttrycka med grundlig likhet. AI-agenten kan</w:t>
      </w:r>
      <w:r w:rsidR="008110EF">
        <w:t xml:space="preserve"> och bör</w:t>
      </w:r>
      <w:r w:rsidR="00E66EAC">
        <w:t xml:space="preserve"> utföra fel drag</w:t>
      </w:r>
      <w:r w:rsidR="008110EF">
        <w:t xml:space="preserve"> ibland eftersom det är mänskligt att fela, men i undersökningen skedde det så ofta att det gav intrycket att AI-agenten spelade sämre än</w:t>
      </w:r>
      <w:r w:rsidR="0094638B">
        <w:t xml:space="preserve"> en</w:t>
      </w:r>
      <w:r w:rsidR="008110EF">
        <w:t xml:space="preserve"> nybörjare</w:t>
      </w:r>
      <w:r w:rsidR="00F0736A">
        <w:t xml:space="preserve"> oavsett fallbas</w:t>
      </w:r>
      <w:r w:rsidR="008110EF">
        <w:t>. Det kan argumenteras att denna slutsats kunde härledas utan att göra und</w:t>
      </w:r>
      <w:r w:rsidR="007F5160">
        <w:t>ersökningen i första taget. S</w:t>
      </w:r>
      <w:r w:rsidR="008110EF">
        <w:t>lutsatsen hade</w:t>
      </w:r>
      <w:r w:rsidR="007F5160">
        <w:t xml:space="preserve"> dock möjligen</w:t>
      </w:r>
      <w:r w:rsidR="008110EF">
        <w:t xml:space="preserve"> inte gällt om det praktiska förutsättningarna var annorlunda</w:t>
      </w:r>
      <w:r w:rsidR="007F5160">
        <w:t>, t.ex. om</w:t>
      </w:r>
      <w:r w:rsidR="008110EF">
        <w:t xml:space="preserve"> det fanns många fler partier tillgängliga för alla experter </w:t>
      </w:r>
      <w:r w:rsidR="00F0736A">
        <w:t>vilket skulle</w:t>
      </w:r>
      <w:r w:rsidR="008110EF">
        <w:t xml:space="preserve"> ge större chans</w:t>
      </w:r>
      <w:r w:rsidR="00F0736A">
        <w:t xml:space="preserve"> att liknande situationer hade</w:t>
      </w:r>
      <w:r w:rsidR="008110EF">
        <w:t xml:space="preserve"> skett</w:t>
      </w:r>
      <w:r w:rsidR="00F0736A">
        <w:t xml:space="preserve"> för experten. </w:t>
      </w:r>
      <w:r w:rsidR="008110EF">
        <w:t>Nu när undersökningen har utförts styrker det uppfattningen att det finns ett fundamentalt problem med grundlig likhet för schackspelande AI-agenter.</w:t>
      </w:r>
      <w:r w:rsidR="007F5160">
        <w:t xml:space="preserve"> </w:t>
      </w:r>
      <w:r w:rsidR="001448D8">
        <w:t xml:space="preserve">Det fundamentala problemet med grundlig </w:t>
      </w:r>
      <w:r w:rsidR="0094638B">
        <w:t>problem</w:t>
      </w:r>
      <w:r w:rsidR="001448D8">
        <w:t>likhet gör det osannolikt att resultatet kan ändras genom att ändra andra aspekter av implementationen</w:t>
      </w:r>
      <w:r w:rsidR="0094638B">
        <w:t xml:space="preserve"> som att undersöka</w:t>
      </w:r>
      <w:r w:rsidR="001448D8">
        <w:t xml:space="preserve"> alternativa anpassningsmetoder</w:t>
      </w:r>
      <w:r w:rsidR="0094638B">
        <w:t xml:space="preserve"> eller använda outforskade viktkonfigurationer.</w:t>
      </w:r>
    </w:p>
    <w:p w14:paraId="1BD705FD" w14:textId="3E96C93E" w:rsidR="00B350D9" w:rsidRDefault="00755EF3" w:rsidP="00755EF3">
      <w:r>
        <w:t>De expertdata som använd</w:t>
      </w:r>
      <w:r w:rsidR="00B81597">
        <w:t>e</w:t>
      </w:r>
      <w:r>
        <w:t xml:space="preserve">s </w:t>
      </w:r>
      <w:r w:rsidR="00B81597">
        <w:t>i</w:t>
      </w:r>
      <w:r>
        <w:t xml:space="preserve"> undersökningen är inte </w:t>
      </w:r>
      <w:r w:rsidR="0094638B">
        <w:t>perfekt</w:t>
      </w:r>
      <w:r>
        <w:t xml:space="preserve">. </w:t>
      </w:r>
      <w:proofErr w:type="spellStart"/>
      <w:r w:rsidR="00B81597">
        <w:t>Pgn</w:t>
      </w:r>
      <w:proofErr w:type="spellEnd"/>
      <w:r w:rsidR="00B81597">
        <w:t>-databasfilerna</w:t>
      </w:r>
      <w:r>
        <w:t xml:space="preserve"> som finns tillgängliga för nedladdningar</w:t>
      </w:r>
      <w:r w:rsidR="00B81597">
        <w:t xml:space="preserve"> på www.chess-db.com</w:t>
      </w:r>
      <w:r>
        <w:t xml:space="preserve"> </w:t>
      </w:r>
      <w:r w:rsidR="00B81597">
        <w:t xml:space="preserve">innehåller antagligen inte </w:t>
      </w:r>
      <w:r>
        <w:t>alla pa</w:t>
      </w:r>
      <w:r w:rsidR="007F5160">
        <w:t>rtier som experterna har spelat, och o</w:t>
      </w:r>
      <w:r>
        <w:t>lika partier har spelats v</w:t>
      </w:r>
      <w:r w:rsidR="007F5160">
        <w:t>id olika tillfällen när experterna</w:t>
      </w:r>
      <w:r>
        <w:t xml:space="preserve"> var olika bra. Om </w:t>
      </w:r>
      <w:r w:rsidR="007F5160">
        <w:t>en expert</w:t>
      </w:r>
      <w:r>
        <w:t xml:space="preserve"> har Elo-rankning x och spelade på ett visst sätt när den hade en lägre Elo-rankning y, bör dessa beslut beaktas? Trots allt, experten kanske fick Elo-rankning x för att den slutade göra de misstag den gjorde när den hade Elo-rankning y. Det finns dock</w:t>
      </w:r>
      <w:r w:rsidR="00F0736A">
        <w:t xml:space="preserve"> inte möjlighet att vara kräsen eftersom</w:t>
      </w:r>
      <w:r>
        <w:t xml:space="preserve"> det</w:t>
      </w:r>
      <w:r w:rsidR="00F0736A">
        <w:t xml:space="preserve"> finns</w:t>
      </w:r>
      <w:r>
        <w:t xml:space="preserve"> </w:t>
      </w:r>
      <w:r w:rsidR="00B40A78">
        <w:t>så få</w:t>
      </w:r>
      <w:r>
        <w:t xml:space="preserve"> partier tillgängliga för varje spelare och antalet minskar kraftigt med spelarnas rankning. För spelare runt Elo-rankning 2000</w:t>
      </w:r>
      <w:r w:rsidR="000E63D9">
        <w:t xml:space="preserve"> poäng</w:t>
      </w:r>
      <w:r>
        <w:t xml:space="preserve"> finns det ofta bara 50-100 tillg</w:t>
      </w:r>
      <w:r w:rsidR="00B350D9">
        <w:t xml:space="preserve">ängliga partier, medan det finns </w:t>
      </w:r>
      <w:r>
        <w:t xml:space="preserve">över 1000 partier tillgängliga för </w:t>
      </w:r>
      <w:proofErr w:type="spellStart"/>
      <w:r w:rsidRPr="00A037C4">
        <w:t>Evgeny</w:t>
      </w:r>
      <w:proofErr w:type="spellEnd"/>
      <w:r>
        <w:t xml:space="preserve"> </w:t>
      </w:r>
      <w:proofErr w:type="spellStart"/>
      <w:r>
        <w:t>Postny</w:t>
      </w:r>
      <w:proofErr w:type="spellEnd"/>
      <w:r w:rsidR="00F0736A">
        <w:t xml:space="preserve"> </w:t>
      </w:r>
      <w:r w:rsidR="00B40A78">
        <w:t>som har</w:t>
      </w:r>
      <w:r w:rsidR="00F0736A">
        <w:t xml:space="preserve"> en Elo-rankning av 2645</w:t>
      </w:r>
      <w:r w:rsidR="00644C7F">
        <w:t xml:space="preserve"> poäng</w:t>
      </w:r>
      <w:r>
        <w:t xml:space="preserve">. Detta kan dock vara en konsekvens av att högre rankade spelare har spelat flera partier. </w:t>
      </w:r>
      <w:r w:rsidR="00B81597">
        <w:t>Eftersom det inte finns något</w:t>
      </w:r>
      <w:r w:rsidR="00B350D9">
        <w:t xml:space="preserve"> självklart</w:t>
      </w:r>
      <w:r w:rsidR="00B81597">
        <w:t xml:space="preserve"> </w:t>
      </w:r>
      <w:r w:rsidR="00B350D9">
        <w:t>sätt att få ut en spelares sanna potential ur en delmängd av dess spelade partier förblir bristande expertdata ett problem för att kunna rangordna experters fallbaser efter experternas Elo-rankningar, speciellt för experter med Elo-rankningar lägre än 2000 poäng.</w:t>
      </w:r>
    </w:p>
    <w:p w14:paraId="6132F356" w14:textId="5F2D0267" w:rsidR="00644C7F" w:rsidRDefault="00644C7F" w:rsidP="003E67CB">
      <w:r>
        <w:t xml:space="preserve">Arbetet är av </w:t>
      </w:r>
      <w:r w:rsidR="007F5160">
        <w:t>samhällsnytta</w:t>
      </w:r>
      <w:r>
        <w:t xml:space="preserve"> för att det visar att CBR med grundlig likhet inte alltid är passande för schackspelande AI-agenters beslutsfattande</w:t>
      </w:r>
      <w:r w:rsidR="00B40A78">
        <w:t>. Detta</w:t>
      </w:r>
      <w:r>
        <w:t xml:space="preserve"> kan hjälpa folk att ta</w:t>
      </w:r>
      <w:r w:rsidR="00055853">
        <w:t xml:space="preserve"> informerade</w:t>
      </w:r>
      <w:r>
        <w:t xml:space="preserve"> beslut av v</w:t>
      </w:r>
      <w:r w:rsidR="00055853">
        <w:t>ilka</w:t>
      </w:r>
      <w:r>
        <w:t xml:space="preserve"> teknik</w:t>
      </w:r>
      <w:r w:rsidR="00055853">
        <w:t>er</w:t>
      </w:r>
      <w:r>
        <w:t xml:space="preserve"> de ska använda</w:t>
      </w:r>
      <w:r w:rsidR="0094638B">
        <w:t xml:space="preserve"> och hur de kan implementeras</w:t>
      </w:r>
      <w:r>
        <w:t xml:space="preserve"> när de </w:t>
      </w:r>
      <w:r w:rsidR="00055853">
        <w:t xml:space="preserve">skapar schackspelande AI-agenter. </w:t>
      </w:r>
      <w:r w:rsidR="003E67CB">
        <w:t xml:space="preserve">Det kan även användas som grund i andra arbeten för att undersöka liknande problem som kan leda till bättre schack AI. Det kanske visar sig att någon form av CBR är passande för schack-AI och det här arbetet kan visa vad som inte fungerar, vilket leder folk till att undersöka andra sätt att applicera CBR. </w:t>
      </w:r>
      <w:r w:rsidR="00055853">
        <w:t>Arbetet kan</w:t>
      </w:r>
      <w:r w:rsidR="003E67CB">
        <w:t xml:space="preserve"> även</w:t>
      </w:r>
      <w:r w:rsidR="00055853">
        <w:t xml:space="preserve"> användas för att härleda praktikaliteten av grundlig likhet i andra domäner.</w:t>
      </w:r>
      <w:r w:rsidR="003E67CB">
        <w:t xml:space="preserve"> Om det t.ex. visar sig att typen av beslut som görs i spelet go liknar de som görs i schack kan det kanske härledas att grundlig likhet inte passar för go. Arbetet användbarhet för samhället sträcker sig inte därför bara till gränserna av schack, utan till många andra brädspel.</w:t>
      </w:r>
    </w:p>
    <w:p w14:paraId="00D67CA3" w14:textId="5FA90183" w:rsidR="00031372" w:rsidRDefault="00C3071C" w:rsidP="00EE2CEC">
      <w:r>
        <w:t xml:space="preserve">För att göra det så lätt som möjligt att upprepa arbetet presenterades den relevanta hårdvaran och mjukvaran som användes i artefaktens och undersökningens implementations i sektion </w:t>
      </w:r>
      <w:r>
        <w:fldChar w:fldCharType="begin"/>
      </w:r>
      <w:r>
        <w:instrText xml:space="preserve"> REF _Ref418754382 \r \h </w:instrText>
      </w:r>
      <w:r>
        <w:fldChar w:fldCharType="separate"/>
      </w:r>
      <w:r w:rsidR="005B26CC">
        <w:t>5.1</w:t>
      </w:r>
      <w:r>
        <w:fldChar w:fldCharType="end"/>
      </w:r>
      <w:r>
        <w:t xml:space="preserve">. </w:t>
      </w:r>
      <w:r w:rsidR="004C2CF9">
        <w:t>Det finns en del</w:t>
      </w:r>
      <w:r>
        <w:t xml:space="preserve"> </w:t>
      </w:r>
      <w:r w:rsidR="00031372">
        <w:t xml:space="preserve">skillnader mellan </w:t>
      </w:r>
      <w:proofErr w:type="gramStart"/>
      <w:r w:rsidR="00031372">
        <w:t>.NET</w:t>
      </w:r>
      <w:proofErr w:type="gramEnd"/>
      <w:r w:rsidR="00031372">
        <w:t xml:space="preserve"> implementationer och versioner </w:t>
      </w:r>
      <w:r w:rsidR="004C2CF9">
        <w:t>i deras implementation av</w:t>
      </w:r>
      <w:r w:rsidR="00031372">
        <w:t xml:space="preserve"> </w:t>
      </w:r>
      <w:proofErr w:type="spellStart"/>
      <w:r w:rsidR="00031372">
        <w:t>pseudoslumpgenerering</w:t>
      </w:r>
      <w:proofErr w:type="spellEnd"/>
      <w:r w:rsidR="00031372">
        <w:t xml:space="preserve"> </w:t>
      </w:r>
      <w:r w:rsidR="004C2CF9">
        <w:t xml:space="preserve">och </w:t>
      </w:r>
      <w:r w:rsidR="00031372">
        <w:t xml:space="preserve">det sättet som fallbaser tilldelas slumpfrön </w:t>
      </w:r>
      <w:r w:rsidR="00031372">
        <w:lastRenderedPageBreak/>
        <w:t>för varje grupp av partier</w:t>
      </w:r>
      <w:r w:rsidR="004C2CF9">
        <w:t xml:space="preserve"> </w:t>
      </w:r>
      <w:r w:rsidR="00031372">
        <w:t>är</w:t>
      </w:r>
      <w:r w:rsidR="004C2CF9">
        <w:t xml:space="preserve"> inte</w:t>
      </w:r>
      <w:r w:rsidR="00031372">
        <w:t xml:space="preserve"> ordentligt dokumenterat i rapporten</w:t>
      </w:r>
      <w:r w:rsidR="004C2CF9">
        <w:t xml:space="preserve">. Det är därför </w:t>
      </w:r>
      <w:r w:rsidR="00031372">
        <w:t>möjligt att resultatet kan skilja sig lite vid återupprepning, men troligen ge ett liknande resultat.</w:t>
      </w:r>
    </w:p>
    <w:p w14:paraId="4CCE47F6" w14:textId="24BAD1CE" w:rsidR="00B40A78" w:rsidRDefault="008E69FC" w:rsidP="00EE2CEC">
      <w:pPr>
        <w:rPr>
          <w:b/>
        </w:rPr>
      </w:pPr>
      <w:r>
        <w:t>Undersökningen har utförts på experter som endast valdes för deras Elo-rankningar. Experterna har inte kontaktats för explicit samtycke att deras partier kan användas i undersökningen</w:t>
      </w:r>
      <w:r w:rsidR="00EE2CEC">
        <w:t xml:space="preserve">. För att ha kunnat delta i diverse tävlingar som partierna utfördes i måste experterna dock ha tillåtit att arrangörerna dokumenterat, sparat och eventuellt publicerat partierna. De partier som användes i undersökningen har varit publikt tillgängliga och därför borde experterna inte ha något emot att deras partier användes i undersökningen. </w:t>
      </w:r>
      <w:r w:rsidR="00EE2CEC">
        <w:rPr>
          <w:b/>
        </w:rPr>
        <w:t>(Den här delen känns skakig så den kan tas bort. Ville helst nämna forskningsetiska aspekter i arbetet om jag kunde.)</w:t>
      </w:r>
    </w:p>
    <w:p w14:paraId="2656120F" w14:textId="2E0F9CAF" w:rsidR="004E6D9F" w:rsidRPr="00B40A78" w:rsidRDefault="004E6D9F" w:rsidP="004E6D9F">
      <w:pPr>
        <w:rPr>
          <w:i/>
        </w:rPr>
      </w:pPr>
      <w:r w:rsidRPr="00B40A78">
        <w:rPr>
          <w:i/>
        </w:rPr>
        <w:t>[I diskussionskapitlet sätts problemet och resultatet i ett större sammanhang utanför examensarbetets specifika problemformulering. Det är viktigt att koppla till andras arbete - till exempel centrala artiklar som används i bakgrundskapitlet.</w:t>
      </w:r>
    </w:p>
    <w:p w14:paraId="4EFF9DAB" w14:textId="77777777" w:rsidR="004E6D9F" w:rsidRPr="00B40A78" w:rsidRDefault="004E6D9F" w:rsidP="004E6D9F">
      <w:pPr>
        <w:rPr>
          <w:i/>
        </w:rPr>
      </w:pPr>
      <w:r w:rsidRPr="00B40A78">
        <w:rPr>
          <w:i/>
        </w:rPr>
        <w:t xml:space="preserve">Diskutera resultatets trovärdighet. Lyft fram faktorer som påverkar trovärdigheten. Diskutera utifrån den genomförda studien. </w:t>
      </w:r>
    </w:p>
    <w:p w14:paraId="3F508941" w14:textId="77777777" w:rsidR="004E6D9F" w:rsidRPr="00B40A78" w:rsidRDefault="004E6D9F" w:rsidP="004E6D9F">
      <w:pPr>
        <w:rPr>
          <w:i/>
        </w:rPr>
      </w:pPr>
      <w:r w:rsidRPr="00B40A78">
        <w:rPr>
          <w:i/>
        </w:rPr>
        <w:t xml:space="preserve">Diskussionskapitlet är även en lämplig plats för att ta upp de saker som täcks av kriteriet ”Rapporten innehåller en diskussion kring relevanta samhälleliga och etiska aspekter på arbetet”. Välj några av nedanstående aspekter och diskutera dem i relation till ditt arbete. Beroende på typen av arbete varierar vilken typ av aspekter som är relevanta att undersöka, om man till exempel gjort ett spel eller en illustration som innehåller människor kan genus och kulturella aspekter vara intressant medan samhällelig nytta blir intressant om man har utvecklat en algoritm eller ett program. </w:t>
      </w:r>
    </w:p>
    <w:p w14:paraId="0FAE5E2E" w14:textId="77777777" w:rsidR="004E6D9F" w:rsidRPr="00B40A78" w:rsidRDefault="004E6D9F" w:rsidP="004E6D9F">
      <w:pPr>
        <w:pStyle w:val="Liststycke"/>
        <w:numPr>
          <w:ilvl w:val="0"/>
          <w:numId w:val="5"/>
        </w:numPr>
        <w:rPr>
          <w:i/>
        </w:rPr>
      </w:pPr>
      <w:r w:rsidRPr="00B40A78">
        <w:rPr>
          <w:i/>
        </w:rPr>
        <w:t>Etiska aspekter</w:t>
      </w:r>
    </w:p>
    <w:p w14:paraId="2F5FBCD7" w14:textId="77777777" w:rsidR="004E6D9F" w:rsidRPr="00B40A78" w:rsidRDefault="004E6D9F" w:rsidP="004E6D9F">
      <w:pPr>
        <w:pStyle w:val="Liststycke"/>
        <w:numPr>
          <w:ilvl w:val="0"/>
          <w:numId w:val="5"/>
        </w:numPr>
        <w:rPr>
          <w:i/>
        </w:rPr>
      </w:pPr>
      <w:r w:rsidRPr="00B40A78">
        <w:rPr>
          <w:i/>
        </w:rPr>
        <w:t>Forskningsetiska aspekter hos arbetet eller undersökningsmetoden</w:t>
      </w:r>
    </w:p>
    <w:p w14:paraId="06DC4B71" w14:textId="77777777" w:rsidR="004E6D9F" w:rsidRPr="00B40A78" w:rsidRDefault="004E6D9F" w:rsidP="004E6D9F">
      <w:pPr>
        <w:pStyle w:val="Liststycke"/>
        <w:numPr>
          <w:ilvl w:val="0"/>
          <w:numId w:val="5"/>
        </w:numPr>
        <w:rPr>
          <w:i/>
        </w:rPr>
      </w:pPr>
      <w:r w:rsidRPr="00B40A78">
        <w:rPr>
          <w:i/>
        </w:rPr>
        <w:t>Samhällelig nytta hos arbetet</w:t>
      </w:r>
    </w:p>
    <w:p w14:paraId="4C46DE87" w14:textId="77777777" w:rsidR="004E6D9F" w:rsidRPr="00B40A78" w:rsidRDefault="004E6D9F" w:rsidP="004E6D9F">
      <w:pPr>
        <w:pStyle w:val="Liststycke"/>
        <w:numPr>
          <w:ilvl w:val="0"/>
          <w:numId w:val="5"/>
        </w:numPr>
        <w:rPr>
          <w:i/>
        </w:rPr>
      </w:pPr>
      <w:r w:rsidRPr="00B40A78">
        <w:rPr>
          <w:i/>
        </w:rPr>
        <w:t>Genus och/eller kulturella aspekter</w:t>
      </w:r>
    </w:p>
    <w:p w14:paraId="55D3CEE3" w14:textId="77777777" w:rsidR="004E6D9F" w:rsidRPr="00B40A78" w:rsidRDefault="004E6D9F" w:rsidP="004E6D9F">
      <w:pPr>
        <w:rPr>
          <w:i/>
        </w:rPr>
      </w:pPr>
      <w:r w:rsidRPr="00B40A78">
        <w:rPr>
          <w:i/>
        </w:rPr>
        <w:t>]</w:t>
      </w:r>
    </w:p>
    <w:p w14:paraId="17A09B90" w14:textId="29E30CA8" w:rsidR="007F5160" w:rsidRDefault="004E6D9F" w:rsidP="004E6D9F">
      <w:pPr>
        <w:pStyle w:val="Rubrik2"/>
      </w:pPr>
      <w:bookmarkStart w:id="85" w:name="_Toc181172234"/>
      <w:bookmarkStart w:id="86" w:name="_Toc219466046"/>
      <w:bookmarkStart w:id="87" w:name="_Toc219475273"/>
      <w:bookmarkStart w:id="88" w:name="_Toc282412533"/>
      <w:bookmarkStart w:id="89" w:name="_Ref418846299"/>
      <w:bookmarkStart w:id="90" w:name="_Toc419108702"/>
      <w:r w:rsidRPr="00D3446A">
        <w:t>Framtida arbete</w:t>
      </w:r>
      <w:bookmarkEnd w:id="85"/>
      <w:bookmarkEnd w:id="86"/>
      <w:bookmarkEnd w:id="87"/>
      <w:bookmarkEnd w:id="88"/>
      <w:bookmarkEnd w:id="89"/>
      <w:bookmarkEnd w:id="90"/>
    </w:p>
    <w:p w14:paraId="3FA06F35" w14:textId="0DD85C8A" w:rsidR="003E67CB" w:rsidRDefault="003E67CB" w:rsidP="007F5160">
      <w:r>
        <w:t>I arbetet finns det ett antal olika implementationsval i domänen av frågan som inte</w:t>
      </w:r>
      <w:r w:rsidR="004C4585">
        <w:t xml:space="preserve"> undersökts. T.ex. så undersöks inte problemlikheten att förskjuta en av lägenas brädes pjäser ett steg åt ett visst håll och sedan jämföra likheten mellan dem med nuvarande problemlikhet. Ett annat exempel på problemlikhet är att för varje ruta på ett av problemens bräden beräkna </w:t>
      </w:r>
      <w:r w:rsidR="001C3B76">
        <w:t xml:space="preserve">inversavståndet till närmaste ruta på det andra brädet som har samma eller tillräckligt likt innehåll och sedan summera alla inversavstånd. </w:t>
      </w:r>
      <w:r w:rsidR="004C4585">
        <w:t>E</w:t>
      </w:r>
      <w:r w:rsidR="001C3B76">
        <w:t>n annan sak som kan</w:t>
      </w:r>
      <w:r w:rsidR="004C4585">
        <w:t xml:space="preserve"> varieras är antalet fall som hämtas från fallbasen under hämtningen. </w:t>
      </w:r>
      <w:r w:rsidR="001C3B76">
        <w:t>De mest lika</w:t>
      </w:r>
      <w:r w:rsidR="004C4585">
        <w:t xml:space="preserve"> fall</w:t>
      </w:r>
      <w:r w:rsidR="001C3B76">
        <w:t>en</w:t>
      </w:r>
      <w:r w:rsidR="004C4585">
        <w:t xml:space="preserve"> kan hämtas och det fall vars drag har högst likhet med ett av dragen väljs, medräknat straffpoäng om fallets problem har låg likhet med det nuvarande problemet gentemot de andra</w:t>
      </w:r>
      <w:r w:rsidR="001C3B76">
        <w:t xml:space="preserve"> valda</w:t>
      </w:r>
      <w:r w:rsidR="004C4585">
        <w:t xml:space="preserve"> fallens problem. </w:t>
      </w:r>
      <w:r w:rsidR="001C3B76">
        <w:t xml:space="preserve">Det kan undersökas om det går att extrahera mer information från en </w:t>
      </w:r>
      <w:proofErr w:type="spellStart"/>
      <w:r w:rsidR="001C3B76">
        <w:t>pgn</w:t>
      </w:r>
      <w:proofErr w:type="spellEnd"/>
      <w:r w:rsidR="001C3B76">
        <w:t xml:space="preserve">-databas än bara en samling lägen och dragen som utfördes i varje parti. T.ex. om experten i ett fall fångar en drottning utan negativa konsekvenser kan många fler fall med olika bräden och samma drag genereras för att öka chansen att rätt drag väljs när AI-agenten hamnar i en liknande situation. </w:t>
      </w:r>
      <w:r w:rsidR="004C4585">
        <w:t xml:space="preserve">Med alla dessa val måste det finnas många fler </w:t>
      </w:r>
      <w:r w:rsidR="001C3B76">
        <w:t xml:space="preserve">vikter och viktkonfigurationer som kan undersökas. </w:t>
      </w:r>
    </w:p>
    <w:p w14:paraId="3AB4E623" w14:textId="07229232" w:rsidR="00687DDE" w:rsidRDefault="00403369" w:rsidP="007F5160">
      <w:r>
        <w:lastRenderedPageBreak/>
        <w:t xml:space="preserve">Eftersom det anses troligt att resultatet av arbetet inte kan påverkas genom att ändra implementationen inom problemets domän, bör framtida arbete </w:t>
      </w:r>
      <w:r w:rsidR="003E67CB">
        <w:t>främst</w:t>
      </w:r>
      <w:r>
        <w:t xml:space="preserve"> baseras på alterna</w:t>
      </w:r>
      <w:r w:rsidR="001C3B76">
        <w:t>tiva</w:t>
      </w:r>
      <w:r>
        <w:t xml:space="preserve"> närliggande problem.</w:t>
      </w:r>
      <w:r w:rsidR="00687DDE">
        <w:t xml:space="preserve"> Undersökningen visade att implementationen inte var dyr att implementera ur prestandasynpunkt, vilket gör att det finns gott om rum i ett framtida arbete att använda dyrare algoritmer.</w:t>
      </w:r>
    </w:p>
    <w:p w14:paraId="066943DB" w14:textId="58E402DD" w:rsidR="007F5160" w:rsidRPr="00714A18" w:rsidRDefault="00580F47" w:rsidP="007F5160">
      <w:r>
        <w:t xml:space="preserve">Istället för grundlig likhet kan mer komplicerade och omfattande likheter undersökas. </w:t>
      </w:r>
      <w:r w:rsidR="00B40A78">
        <w:t xml:space="preserve">Detta skulle vara av intresse för folk som vill implementera schackprogram med en AI-agent vars skicklighetsnivå går att justera. </w:t>
      </w:r>
      <w:r>
        <w:t>Istället för a</w:t>
      </w:r>
      <w:r w:rsidR="00687DDE">
        <w:t>tt försöka rangordna fallbasernas</w:t>
      </w:r>
      <w:r>
        <w:t xml:space="preserve"> skicklighet efter deras respektive experters s</w:t>
      </w:r>
      <w:bookmarkStart w:id="91" w:name="_GoBack"/>
      <w:bookmarkEnd w:id="91"/>
      <w:r>
        <w:t>kicklighet kan</w:t>
      </w:r>
      <w:r w:rsidR="00CF2611">
        <w:t xml:space="preserve"> syftet med AI-agent vara att</w:t>
      </w:r>
      <w:r w:rsidR="00B40A78">
        <w:t xml:space="preserve"> spela så bra som möjligt</w:t>
      </w:r>
      <w:r w:rsidR="001C3B76">
        <w:t>, eller att spela så mänskligt som möjligt. Detta är av intresse för folk som studerar schack, AI eller schacks relation till AI, folk som implementerar schackmotorer och folk som underhålls av att se på partier spelade av experter</w:t>
      </w:r>
      <w:r w:rsidR="00B40A78">
        <w:t>.</w:t>
      </w:r>
      <w:r w:rsidR="00C3071C">
        <w:t xml:space="preserve"> För att uppnå detta</w:t>
      </w:r>
      <w:r w:rsidR="00B40A78">
        <w:t xml:space="preserve"> </w:t>
      </w:r>
      <w:r w:rsidR="00C3071C">
        <w:t xml:space="preserve">går det även att undersöka hur CBR med grundlig likhet eller annan likhet för schack fungerar tillsammans med andra beprövade tekniker; kanske kan CBR komma en rimlig bit på vägen till att hitta rätt drag men behöver kompletteras med en mer exakt men kanske prestandadyr teknik? </w:t>
      </w:r>
      <w:r w:rsidR="00714A18">
        <w:t>Det går möjligtvis</w:t>
      </w:r>
      <w:r>
        <w:t xml:space="preserve"> att identifiera mönster i hur </w:t>
      </w:r>
      <w:r w:rsidR="00B40A78">
        <w:t>experterna</w:t>
      </w:r>
      <w:r>
        <w:t xml:space="preserve"> spelar och skapa en AI-agent som kan uppfatta och utföra dessa mönster</w:t>
      </w:r>
      <w:r w:rsidR="001C3B76">
        <w:t xml:space="preserve"> med detta arbete som grund</w:t>
      </w:r>
      <w:r>
        <w:t xml:space="preserve">. </w:t>
      </w:r>
      <w:r w:rsidR="00714A18">
        <w:t>Tekningen Case-</w:t>
      </w:r>
      <w:proofErr w:type="spellStart"/>
      <w:r w:rsidR="00714A18">
        <w:t>based</w:t>
      </w:r>
      <w:proofErr w:type="spellEnd"/>
      <w:r w:rsidR="00714A18">
        <w:t xml:space="preserve"> Planning (CBP) (</w:t>
      </w:r>
      <w:proofErr w:type="spellStart"/>
      <w:r w:rsidR="00714A18">
        <w:t>Spalazzi</w:t>
      </w:r>
      <w:proofErr w:type="spellEnd"/>
      <w:r w:rsidR="00714A18">
        <w:t xml:space="preserve"> 2001) kan vara av anvä</w:t>
      </w:r>
      <w:r w:rsidR="00C3071C">
        <w:t>ndning för att undersöka detta.</w:t>
      </w:r>
    </w:p>
    <w:p w14:paraId="66199320" w14:textId="3E4EAE74" w:rsidR="004E6D9F" w:rsidRPr="00403369" w:rsidRDefault="004E6D9F" w:rsidP="004E6D9F">
      <w:pPr>
        <w:rPr>
          <w:i/>
        </w:rPr>
      </w:pPr>
      <w:r w:rsidRPr="00403369">
        <w:rPr>
          <w:i/>
        </w:rPr>
        <w:t>[I det framtida arbetet ska en hypotetisk fortsättning på examensarbetet diskuteras. Detta gäller både i det korta perspektivet - om arbetet skulle fortsätta några extra dagar eller månader. Projektet ska även sättas in i ett större sammanhang och ses ur ett bredare perspektiv. Till exempel om ett företag skulle kunna fortsätta på examensarbetet och driva resultatet vidare för att bygga ett komplett spel. Detta kan med fördel relateras till det större sammanhanget som diskuteras i diskussionsdelen.]</w:t>
      </w:r>
    </w:p>
    <w:p w14:paraId="1813E83C" w14:textId="77777777" w:rsidR="0060557C" w:rsidRPr="00331165" w:rsidRDefault="0060557C" w:rsidP="00331165"/>
    <w:p w14:paraId="3197955E" w14:textId="77777777" w:rsidR="00CB442F" w:rsidRPr="00D34C82" w:rsidRDefault="00CB442F" w:rsidP="00CB442F">
      <w:pPr>
        <w:pStyle w:val="ReferensHeading"/>
        <w:rPr>
          <w:lang w:val="en-US"/>
        </w:rPr>
      </w:pPr>
      <w:bookmarkStart w:id="92" w:name="_Toc181172235"/>
      <w:bookmarkStart w:id="93" w:name="_Toc181172567"/>
      <w:bookmarkStart w:id="94" w:name="_Toc181173118"/>
      <w:bookmarkStart w:id="95" w:name="_Toc181173288"/>
      <w:bookmarkStart w:id="96" w:name="_Toc185664441"/>
      <w:bookmarkStart w:id="97" w:name="_Toc219475274"/>
      <w:bookmarkStart w:id="98" w:name="_Toc419108703"/>
      <w:proofErr w:type="spellStart"/>
      <w:r w:rsidRPr="00D34C82">
        <w:rPr>
          <w:lang w:val="en-US"/>
        </w:rPr>
        <w:lastRenderedPageBreak/>
        <w:t>Referenser</w:t>
      </w:r>
      <w:bookmarkEnd w:id="92"/>
      <w:bookmarkEnd w:id="93"/>
      <w:bookmarkEnd w:id="94"/>
      <w:bookmarkEnd w:id="95"/>
      <w:bookmarkEnd w:id="96"/>
      <w:bookmarkEnd w:id="97"/>
      <w:bookmarkEnd w:id="98"/>
      <w:proofErr w:type="spellEnd"/>
    </w:p>
    <w:p w14:paraId="62E49FD9" w14:textId="35985F95" w:rsidR="00990A10" w:rsidRDefault="00990A10" w:rsidP="00AB5F6E">
      <w:pPr>
        <w:pStyle w:val="Referens"/>
        <w:rPr>
          <w:lang w:val="en-US"/>
        </w:rPr>
      </w:pPr>
      <w:r w:rsidRPr="00D34C82">
        <w:rPr>
          <w:lang w:val="en-US"/>
        </w:rPr>
        <w:t xml:space="preserve">Anthony, S. (2014). </w:t>
      </w:r>
      <w:r w:rsidRPr="00D34C82">
        <w:rPr>
          <w:i/>
          <w:lang w:val="en-US"/>
        </w:rPr>
        <w:t>A new (Computer) Chess Champion is Crowned</w:t>
      </w:r>
      <w:r w:rsidRPr="0021558D">
        <w:rPr>
          <w:i/>
          <w:lang w:val="en-US"/>
        </w:rPr>
        <w:t>, and the Continued Demise of Human G</w:t>
      </w:r>
      <w:r w:rsidRPr="00990A10">
        <w:rPr>
          <w:i/>
          <w:lang w:val="en-US"/>
        </w:rPr>
        <w:t xml:space="preserve">randmasters. </w:t>
      </w:r>
      <w:r w:rsidRPr="00990A10">
        <w:rPr>
          <w:lang w:val="en-US"/>
        </w:rPr>
        <w:t>http://www.extremetech.com/extreme/196554-a-new-computer-chess-champion-is-crowned-and-the-continued-demise-of-human-grandmasters</w:t>
      </w:r>
      <w:r>
        <w:rPr>
          <w:lang w:val="en-US"/>
        </w:rPr>
        <w:t xml:space="preserve"> [2015-03-19]</w:t>
      </w:r>
    </w:p>
    <w:p w14:paraId="1A50E462" w14:textId="2C56368E" w:rsidR="00AB5F6E" w:rsidRDefault="00F36DFE" w:rsidP="00AB5F6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0A24062C" w14:textId="59077DDF" w:rsidR="00F11AA1" w:rsidRDefault="00F11AA1" w:rsidP="00F11AA1">
      <w:pPr>
        <w:pStyle w:val="Referens"/>
        <w:rPr>
          <w:lang w:val="en-US" w:eastAsia="sv-SE"/>
        </w:rPr>
      </w:pPr>
      <w:r w:rsidRPr="00E26713">
        <w:rPr>
          <w:lang w:val="en-US" w:eastAsia="sv-SE"/>
        </w:rPr>
        <w:t xml:space="preserve">Campbell, M., </w:t>
      </w:r>
      <w:proofErr w:type="spellStart"/>
      <w:r w:rsidRPr="00E26713">
        <w:rPr>
          <w:lang w:val="en-US" w:eastAsia="sv-SE"/>
        </w:rPr>
        <w:t>Hoane</w:t>
      </w:r>
      <w:proofErr w:type="spellEnd"/>
      <w:r w:rsidRPr="00E26713">
        <w:rPr>
          <w:lang w:val="en-US" w:eastAsia="sv-SE"/>
        </w:rPr>
        <w:t xml:space="preserve">, A. J. &amp; Hsu, F. H. (2002). </w:t>
      </w:r>
      <w:r w:rsidRPr="00E26713">
        <w:rPr>
          <w:lang w:val="en-US"/>
        </w:rPr>
        <w:t>Deep Blue</w:t>
      </w:r>
      <w:r w:rsidRPr="00E26713">
        <w:rPr>
          <w:lang w:val="en-US" w:eastAsia="sv-SE"/>
        </w:rPr>
        <w:t xml:space="preserve">. </w:t>
      </w:r>
      <w:r w:rsidRPr="00E26713">
        <w:rPr>
          <w:i/>
          <w:iCs/>
          <w:lang w:val="en-US" w:eastAsia="sv-SE"/>
        </w:rPr>
        <w:t>Artificial intelligence</w:t>
      </w:r>
      <w:r w:rsidRPr="00E26713">
        <w:rPr>
          <w:lang w:val="en-US" w:eastAsia="sv-SE"/>
        </w:rPr>
        <w:t xml:space="preserve">, </w:t>
      </w:r>
      <w:r w:rsidRPr="00E26713">
        <w:rPr>
          <w:iCs/>
          <w:lang w:val="en-US" w:eastAsia="sv-SE"/>
        </w:rPr>
        <w:t>134</w:t>
      </w:r>
      <w:r w:rsidRPr="00E26713">
        <w:rPr>
          <w:lang w:val="en-US" w:eastAsia="sv-SE"/>
        </w:rPr>
        <w:t>(1), ss. 57-83.</w:t>
      </w:r>
    </w:p>
    <w:p w14:paraId="5EC68216" w14:textId="2F191793" w:rsidR="00636F6B" w:rsidRDefault="00C943E4" w:rsidP="007E75E2">
      <w:pPr>
        <w:pStyle w:val="Referens"/>
        <w:rPr>
          <w:i/>
          <w:lang w:val="en-US" w:eastAsia="sv-SE"/>
        </w:rPr>
      </w:pPr>
      <w:r>
        <w:rPr>
          <w:lang w:val="en-US" w:eastAsia="sv-SE"/>
        </w:rPr>
        <w:t xml:space="preserve">Chess News (2009). </w:t>
      </w:r>
      <w:r w:rsidRPr="00C943E4">
        <w:rPr>
          <w:i/>
          <w:lang w:val="en-US" w:eastAsia="sv-SE"/>
        </w:rPr>
        <w:t>Breakthrough Performance by Pocket Fritz 4 in Buenos Aires</w:t>
      </w:r>
      <w:r>
        <w:rPr>
          <w:lang w:val="en-US" w:eastAsia="sv-SE"/>
        </w:rPr>
        <w:t xml:space="preserve">. </w:t>
      </w:r>
      <w:r w:rsidRPr="00C943E4">
        <w:rPr>
          <w:lang w:val="en-US" w:eastAsia="sv-SE"/>
        </w:rPr>
        <w:t>http://en.chessbase.com/post/breakthrough-performance-by-pocket-fritz-4-in-buenos-aires</w:t>
      </w:r>
      <w:r>
        <w:rPr>
          <w:lang w:val="en-US" w:eastAsia="sv-SE"/>
        </w:rPr>
        <w:t xml:space="preserve"> [2015-03-19]</w:t>
      </w:r>
    </w:p>
    <w:p w14:paraId="276A919F" w14:textId="09702F4C" w:rsidR="00C943E4" w:rsidRDefault="00673053" w:rsidP="00673053">
      <w:pPr>
        <w:pStyle w:val="Referens"/>
        <w:rPr>
          <w:lang w:val="en-US"/>
        </w:rPr>
      </w:pPr>
      <w:r w:rsidRPr="0085339C">
        <w:rPr>
          <w:i/>
          <w:lang w:val="en-US" w:eastAsia="sv-SE"/>
        </w:rPr>
        <w:t>Chess Programming Wiki</w:t>
      </w:r>
      <w:r w:rsidR="00636F6B">
        <w:rPr>
          <w:lang w:val="en-US" w:eastAsia="sv-SE"/>
        </w:rPr>
        <w:t xml:space="preserve"> (2013</w:t>
      </w:r>
      <w:r w:rsidR="000F1DB8">
        <w:rPr>
          <w:lang w:val="en-US" w:eastAsia="sv-SE"/>
        </w:rPr>
        <w:t>a</w:t>
      </w:r>
      <w:r>
        <w:rPr>
          <w:lang w:val="en-US" w:eastAsia="sv-SE"/>
        </w:rPr>
        <w:t xml:space="preserve">). Board Representation. </w:t>
      </w:r>
      <w:r w:rsidRPr="001850E2">
        <w:rPr>
          <w:lang w:val="en-US"/>
        </w:rPr>
        <w:t>https://chessprogramming.wikispaces.com/Board+Representation</w:t>
      </w:r>
      <w:r>
        <w:rPr>
          <w:lang w:val="en-US"/>
        </w:rPr>
        <w:t xml:space="preserve"> [2015-04-30]</w:t>
      </w:r>
    </w:p>
    <w:p w14:paraId="084E9CBA" w14:textId="52EE4092" w:rsidR="0085339C" w:rsidRDefault="0085339C" w:rsidP="00F11AA1">
      <w:pPr>
        <w:pStyle w:val="Referens"/>
        <w:rPr>
          <w:lang w:val="en-US"/>
        </w:rPr>
      </w:pPr>
      <w:r w:rsidRPr="0085339C">
        <w:rPr>
          <w:i/>
          <w:lang w:val="en-US" w:eastAsia="sv-SE"/>
        </w:rPr>
        <w:t>Chess Programming Wiki</w:t>
      </w:r>
      <w:r w:rsidR="00636F6B">
        <w:rPr>
          <w:lang w:val="en-US" w:eastAsia="sv-SE"/>
        </w:rPr>
        <w:t xml:space="preserve"> (2013</w:t>
      </w:r>
      <w:r w:rsidR="000F1DB8">
        <w:rPr>
          <w:lang w:val="en-US" w:eastAsia="sv-SE"/>
        </w:rPr>
        <w:t>b</w:t>
      </w:r>
      <w:r>
        <w:rPr>
          <w:lang w:val="en-US" w:eastAsia="sv-SE"/>
        </w:rPr>
        <w:t xml:space="preserve">). </w:t>
      </w:r>
      <w:r w:rsidR="00673053" w:rsidRPr="00673053">
        <w:rPr>
          <w:lang w:val="en-US" w:eastAsia="sv-SE"/>
        </w:rPr>
        <w:t>Piece-Lists</w:t>
      </w:r>
      <w:r>
        <w:rPr>
          <w:lang w:val="en-US" w:eastAsia="sv-SE"/>
        </w:rPr>
        <w:t xml:space="preserve">. </w:t>
      </w:r>
      <w:r w:rsidRPr="001850E2">
        <w:rPr>
          <w:lang w:val="en-US"/>
        </w:rPr>
        <w:t>https://chessprogramming.wikispaces.com/Board+</w:t>
      </w:r>
      <w:r w:rsidR="00673053" w:rsidRPr="00673053">
        <w:rPr>
          <w:lang w:val="en-US"/>
        </w:rPr>
        <w:t xml:space="preserve"> Piece-Lists</w:t>
      </w:r>
      <w:r>
        <w:rPr>
          <w:lang w:val="en-US"/>
        </w:rPr>
        <w:t xml:space="preserve"> [2015-04-30]</w:t>
      </w:r>
    </w:p>
    <w:p w14:paraId="7DEA5103" w14:textId="73D1B0E5" w:rsidR="00636F6B" w:rsidRDefault="00636F6B" w:rsidP="00F11AA1">
      <w:pPr>
        <w:pStyle w:val="Referens"/>
        <w:rPr>
          <w:lang w:val="en-US" w:eastAsia="sv-SE"/>
        </w:rPr>
      </w:pPr>
      <w:r>
        <w:rPr>
          <w:i/>
          <w:lang w:val="en-US" w:eastAsia="sv-SE"/>
        </w:rPr>
        <w:t xml:space="preserve">Chess Programming Wiki </w:t>
      </w:r>
      <w:r>
        <w:rPr>
          <w:lang w:val="en-US" w:eastAsia="sv-SE"/>
        </w:rPr>
        <w:t>(2014</w:t>
      </w:r>
      <w:r w:rsidR="000F1DB8">
        <w:rPr>
          <w:lang w:val="en-US" w:eastAsia="sv-SE"/>
        </w:rPr>
        <w:t>a</w:t>
      </w:r>
      <w:r>
        <w:rPr>
          <w:lang w:val="en-US" w:eastAsia="sv-SE"/>
        </w:rPr>
        <w:t xml:space="preserve">). 8x8 Board. </w:t>
      </w:r>
      <w:r w:rsidRPr="00636F6B">
        <w:rPr>
          <w:lang w:val="en-US" w:eastAsia="sv-SE"/>
        </w:rPr>
        <w:t>https://chessprogramming.wikispaces.com/8x8+Board</w:t>
      </w:r>
      <w:r>
        <w:rPr>
          <w:lang w:val="en-US" w:eastAsia="sv-SE"/>
        </w:rPr>
        <w:t xml:space="preserve"> [2015-05-04]</w:t>
      </w:r>
    </w:p>
    <w:p w14:paraId="20A3BDCC" w14:textId="10360DD2" w:rsidR="00636F6B" w:rsidRDefault="006B67B8" w:rsidP="00F11AA1">
      <w:pPr>
        <w:pStyle w:val="Referens"/>
        <w:rPr>
          <w:lang w:val="en-US"/>
        </w:rPr>
      </w:pPr>
      <w:r>
        <w:rPr>
          <w:i/>
          <w:lang w:val="en-US"/>
        </w:rPr>
        <w:t xml:space="preserve">Chess Programming Wiki </w:t>
      </w:r>
      <w:r>
        <w:rPr>
          <w:lang w:val="en-US"/>
        </w:rPr>
        <w:t>(2014</w:t>
      </w:r>
      <w:r w:rsidR="000F1DB8">
        <w:rPr>
          <w:lang w:val="en-US"/>
        </w:rPr>
        <w:t>b</w:t>
      </w:r>
      <w:r>
        <w:rPr>
          <w:lang w:val="en-US"/>
        </w:rPr>
        <w:t xml:space="preserve">). 10x12 Board. </w:t>
      </w:r>
      <w:r w:rsidRPr="006B67B8">
        <w:rPr>
          <w:lang w:val="en-US"/>
        </w:rPr>
        <w:t>https://chessprogramming.wikispaces.com/10x12+Board</w:t>
      </w:r>
      <w:r>
        <w:rPr>
          <w:lang w:val="en-US"/>
        </w:rPr>
        <w:t xml:space="preserve"> [2015-05-04]</w:t>
      </w:r>
    </w:p>
    <w:p w14:paraId="192C1254" w14:textId="4C09FCE3" w:rsidR="00673053" w:rsidRDefault="003056BB" w:rsidP="007E75E2">
      <w:pPr>
        <w:pStyle w:val="Referens"/>
        <w:rPr>
          <w:lang w:val="en-US"/>
        </w:rPr>
      </w:pPr>
      <w:r>
        <w:rPr>
          <w:i/>
          <w:lang w:val="en-US"/>
        </w:rPr>
        <w:t xml:space="preserve">Chess Programming Wiki </w:t>
      </w:r>
      <w:r>
        <w:rPr>
          <w:lang w:val="en-US"/>
        </w:rPr>
        <w:t>(2014</w:t>
      </w:r>
      <w:r w:rsidR="00FD3BE6">
        <w:rPr>
          <w:lang w:val="en-US"/>
        </w:rPr>
        <w:t>c</w:t>
      </w:r>
      <w:r>
        <w:rPr>
          <w:lang w:val="en-US"/>
        </w:rPr>
        <w:t xml:space="preserve">). Encoding Moves. </w:t>
      </w:r>
      <w:r w:rsidRPr="003056BB">
        <w:rPr>
          <w:lang w:val="en-US"/>
        </w:rPr>
        <w:t>https://chessprogramming.wikispaces.com/Encoding+Moves</w:t>
      </w:r>
      <w:r>
        <w:rPr>
          <w:lang w:val="en-US"/>
        </w:rPr>
        <w:t xml:space="preserve"> [2015-05-04]</w:t>
      </w:r>
    </w:p>
    <w:p w14:paraId="30E4269D" w14:textId="20C1CD8F" w:rsidR="00310028" w:rsidRPr="00310028" w:rsidRDefault="00310028" w:rsidP="007E75E2">
      <w:pPr>
        <w:pStyle w:val="Referens"/>
        <w:rPr>
          <w:lang w:val="en-US"/>
        </w:rPr>
      </w:pPr>
      <w:r>
        <w:rPr>
          <w:i/>
          <w:lang w:val="en-US"/>
        </w:rPr>
        <w:t xml:space="preserve">Chess Programming Wiki </w:t>
      </w:r>
      <w:r>
        <w:rPr>
          <w:lang w:val="en-US"/>
        </w:rPr>
        <w:t xml:space="preserve">(2015). Generating Moves. </w:t>
      </w:r>
      <w:r w:rsidRPr="00310028">
        <w:rPr>
          <w:lang w:val="en-US"/>
        </w:rPr>
        <w:t>https://chessprogramming.wikispaces.com/Move+Generation</w:t>
      </w:r>
      <w:r>
        <w:rPr>
          <w:lang w:val="en-US"/>
        </w:rPr>
        <w:t xml:space="preserve"> [2015-05-04]</w:t>
      </w:r>
    </w:p>
    <w:p w14:paraId="0227D2E1" w14:textId="7312225C" w:rsidR="00990BD9" w:rsidRPr="00990BD9" w:rsidRDefault="00990BD9" w:rsidP="001269F8">
      <w:pPr>
        <w:pStyle w:val="Referens"/>
        <w:ind w:left="0" w:firstLine="0"/>
        <w:rPr>
          <w:lang w:val="en-US" w:eastAsia="sv-SE"/>
        </w:rPr>
      </w:pPr>
      <w:proofErr w:type="spellStart"/>
      <w:r>
        <w:rPr>
          <w:lang w:val="en-US" w:eastAsia="sv-SE"/>
        </w:rPr>
        <w:t>Cormen</w:t>
      </w:r>
      <w:proofErr w:type="spellEnd"/>
      <w:r>
        <w:rPr>
          <w:lang w:val="en-US" w:eastAsia="sv-SE"/>
        </w:rPr>
        <w:t xml:space="preserve">, T. H., </w:t>
      </w:r>
      <w:proofErr w:type="spellStart"/>
      <w:r>
        <w:rPr>
          <w:lang w:val="en-US" w:eastAsia="sv-SE"/>
        </w:rPr>
        <w:t>Leirson</w:t>
      </w:r>
      <w:proofErr w:type="spellEnd"/>
      <w:r>
        <w:rPr>
          <w:lang w:val="en-US" w:eastAsia="sv-SE"/>
        </w:rPr>
        <w:t xml:space="preserve">, C. H., </w:t>
      </w:r>
      <w:proofErr w:type="spellStart"/>
      <w:r>
        <w:rPr>
          <w:lang w:val="en-US" w:eastAsia="sv-SE"/>
        </w:rPr>
        <w:t>Rivest</w:t>
      </w:r>
      <w:proofErr w:type="spellEnd"/>
      <w:r>
        <w:rPr>
          <w:lang w:val="en-US" w:eastAsia="sv-SE"/>
        </w:rPr>
        <w:t xml:space="preserve">, R. L. &amp; Stein, C. (2009). </w:t>
      </w:r>
      <w:r w:rsidRPr="00990BD9">
        <w:rPr>
          <w:i/>
          <w:lang w:val="en-US" w:eastAsia="sv-SE"/>
        </w:rPr>
        <w:t>Introduction to Algorithms</w:t>
      </w:r>
      <w:r w:rsidR="000F1DB8">
        <w:rPr>
          <w:i/>
          <w:lang w:val="en-US" w:eastAsia="sv-SE"/>
        </w:rPr>
        <w:t xml:space="preserve"> (3rd </w:t>
      </w:r>
      <w:proofErr w:type="gramStart"/>
      <w:r w:rsidR="000F1DB8">
        <w:rPr>
          <w:i/>
          <w:lang w:val="en-US" w:eastAsia="sv-SE"/>
        </w:rPr>
        <w:t>ed</w:t>
      </w:r>
      <w:proofErr w:type="gramEnd"/>
      <w:r w:rsidR="000F1DB8">
        <w:rPr>
          <w:i/>
          <w:lang w:val="en-US" w:eastAsia="sv-SE"/>
        </w:rPr>
        <w:t>.)</w:t>
      </w:r>
      <w:r>
        <w:rPr>
          <w:lang w:val="en-US" w:eastAsia="sv-SE"/>
        </w:rPr>
        <w:t xml:space="preserve">. </w:t>
      </w:r>
      <w:r w:rsidR="000F1DB8">
        <w:rPr>
          <w:lang w:val="en-US" w:eastAsia="sv-SE"/>
        </w:rPr>
        <w:t>London: MIT Press.</w:t>
      </w:r>
    </w:p>
    <w:p w14:paraId="414F3874" w14:textId="53E13255" w:rsidR="00E5697C" w:rsidRDefault="00E5697C" w:rsidP="00F11AA1">
      <w:pPr>
        <w:pStyle w:val="Referens"/>
        <w:rPr>
          <w:lang w:val="en-US" w:eastAsia="sv-SE"/>
        </w:rPr>
      </w:pPr>
      <w:r>
        <w:rPr>
          <w:lang w:val="en-US" w:eastAsia="sv-SE"/>
        </w:rPr>
        <w:t>Elo, A. E.</w:t>
      </w:r>
      <w:r w:rsidR="00D358A6">
        <w:rPr>
          <w:lang w:val="en-US" w:eastAsia="sv-SE"/>
        </w:rPr>
        <w:t xml:space="preserve"> (1978).</w:t>
      </w:r>
      <w:r>
        <w:rPr>
          <w:lang w:val="en-US" w:eastAsia="sv-SE"/>
        </w:rPr>
        <w:t xml:space="preserve"> </w:t>
      </w:r>
      <w:r w:rsidRPr="00E5697C">
        <w:rPr>
          <w:i/>
          <w:lang w:val="en-US" w:eastAsia="sv-SE"/>
        </w:rPr>
        <w:t>The Rating of Chess Players, Past and Present</w:t>
      </w:r>
      <w:r>
        <w:rPr>
          <w:lang w:val="en-US" w:eastAsia="sv-SE"/>
        </w:rPr>
        <w:t xml:space="preserve">. </w:t>
      </w:r>
      <w:r w:rsidR="00D358A6">
        <w:rPr>
          <w:lang w:val="en-US" w:eastAsia="sv-SE"/>
        </w:rPr>
        <w:t>New York</w:t>
      </w:r>
      <w:r>
        <w:rPr>
          <w:lang w:val="en-US" w:eastAsia="sv-SE"/>
        </w:rPr>
        <w:t>: Arco Pub</w:t>
      </w:r>
      <w:r w:rsidR="00D358A6">
        <w:rPr>
          <w:lang w:val="en-US" w:eastAsia="sv-SE"/>
        </w:rPr>
        <w:t>lishing</w:t>
      </w:r>
      <w:r>
        <w:rPr>
          <w:lang w:val="en-US" w:eastAsia="sv-SE"/>
        </w:rPr>
        <w:t>.</w:t>
      </w:r>
    </w:p>
    <w:p w14:paraId="5CAA7AF9" w14:textId="168DAAC2" w:rsidR="00F71A89" w:rsidRPr="00697203" w:rsidRDefault="00CC3FCF" w:rsidP="00AB5F6E">
      <w:pPr>
        <w:pStyle w:val="Referens"/>
        <w:rPr>
          <w:lang w:val="en-US"/>
        </w:rPr>
      </w:pPr>
      <w:proofErr w:type="spellStart"/>
      <w:r>
        <w:rPr>
          <w:lang w:val="en-US"/>
        </w:rPr>
        <w:t>Ensmenger</w:t>
      </w:r>
      <w:proofErr w:type="spellEnd"/>
      <w:r>
        <w:rPr>
          <w:lang w:val="en-US"/>
        </w:rPr>
        <w:t>, N. (2012</w:t>
      </w:r>
      <w:r w:rsidR="00F71A89">
        <w:rPr>
          <w:lang w:val="en-US"/>
        </w:rPr>
        <w:t xml:space="preserve">). Is Chess the </w:t>
      </w:r>
      <w:proofErr w:type="spellStart"/>
      <w:r w:rsidR="00F71A89">
        <w:rPr>
          <w:lang w:val="en-US"/>
        </w:rPr>
        <w:t>Drosophilia</w:t>
      </w:r>
      <w:proofErr w:type="spellEnd"/>
      <w:r w:rsidR="00F71A89">
        <w:rPr>
          <w:lang w:val="en-US"/>
        </w:rPr>
        <w:t xml:space="preserve"> of Artificial Intelligence? A Social History of an Algorithm.</w:t>
      </w:r>
      <w:r>
        <w:rPr>
          <w:lang w:val="en-US"/>
        </w:rPr>
        <w:t xml:space="preserve"> </w:t>
      </w:r>
      <w:r w:rsidRPr="00CC3FCF">
        <w:rPr>
          <w:i/>
          <w:lang w:val="en-US"/>
        </w:rPr>
        <w:t>Social Studies of Science</w:t>
      </w:r>
      <w:r w:rsidRPr="00CC3FCF">
        <w:rPr>
          <w:lang w:val="en-US"/>
        </w:rPr>
        <w:t>, 42(1)</w:t>
      </w:r>
      <w:r>
        <w:rPr>
          <w:lang w:val="en-US"/>
        </w:rPr>
        <w:t xml:space="preserve"> ss.</w:t>
      </w:r>
      <w:r w:rsidRPr="00CC3FCF">
        <w:rPr>
          <w:lang w:val="en-US"/>
        </w:rPr>
        <w:t xml:space="preserve"> 5-30</w:t>
      </w:r>
      <w:r w:rsidR="001C75D1">
        <w:rPr>
          <w:lang w:val="en-US"/>
        </w:rPr>
        <w:t>.</w:t>
      </w:r>
    </w:p>
    <w:p w14:paraId="6F43C370" w14:textId="6A492EAD" w:rsidR="00DD50A3" w:rsidRPr="00DD50A3" w:rsidRDefault="00DD50A3" w:rsidP="00920665">
      <w:pPr>
        <w:pStyle w:val="Referens"/>
        <w:rPr>
          <w:color w:val="000000" w:themeColor="text1"/>
          <w:lang w:val="en-US"/>
        </w:rPr>
      </w:pPr>
      <w:r w:rsidRPr="00DD50A3">
        <w:rPr>
          <w:color w:val="000000" w:themeColor="text1"/>
          <w:lang w:val="en-US"/>
        </w:rPr>
        <w:t>Frey</w:t>
      </w:r>
      <w:r w:rsidR="000D3A3A">
        <w:rPr>
          <w:color w:val="000000" w:themeColor="text1"/>
          <w:lang w:val="en-US"/>
        </w:rPr>
        <w:t>, P. W.</w:t>
      </w:r>
      <w:r w:rsidRPr="00DD50A3">
        <w:rPr>
          <w:color w:val="000000" w:themeColor="text1"/>
          <w:lang w:val="en-US"/>
        </w:rPr>
        <w:t xml:space="preserve"> (1983). The Alpha-Beta Algorithm: Incremental Updating, Well-Behaved Evaluation Functions, and Non-Speculative Forward Pruning. </w:t>
      </w:r>
      <w:r w:rsidRPr="00DD50A3">
        <w:rPr>
          <w:i/>
          <w:color w:val="000000" w:themeColor="text1"/>
          <w:lang w:val="en-US"/>
        </w:rPr>
        <w:t>Computer Game-Playing</w:t>
      </w:r>
      <w:r>
        <w:rPr>
          <w:i/>
          <w:color w:val="000000" w:themeColor="text1"/>
          <w:lang w:val="en-US"/>
        </w:rPr>
        <w:t>.</w:t>
      </w:r>
      <w:r>
        <w:rPr>
          <w:color w:val="000000" w:themeColor="text1"/>
          <w:lang w:val="en-US"/>
        </w:rPr>
        <w:t xml:space="preserve"> </w:t>
      </w:r>
      <w:proofErr w:type="gramStart"/>
      <w:r>
        <w:rPr>
          <w:color w:val="000000" w:themeColor="text1"/>
          <w:lang w:val="en-US"/>
        </w:rPr>
        <w:t>ss</w:t>
      </w:r>
      <w:proofErr w:type="gramEnd"/>
      <w:r w:rsidRPr="00DD50A3">
        <w:rPr>
          <w:color w:val="000000" w:themeColor="text1"/>
          <w:lang w:val="en-US"/>
        </w:rPr>
        <w:t>. 285-289.</w:t>
      </w:r>
      <w:r>
        <w:rPr>
          <w:color w:val="000000" w:themeColor="text1"/>
          <w:lang w:val="en-US"/>
        </w:rPr>
        <w:t xml:space="preserve"> </w:t>
      </w:r>
      <w:proofErr w:type="spellStart"/>
      <w:r w:rsidRPr="00DD50A3">
        <w:rPr>
          <w:color w:val="000000" w:themeColor="text1"/>
          <w:lang w:val="en-US"/>
        </w:rPr>
        <w:t>Chichester</w:t>
      </w:r>
      <w:proofErr w:type="spellEnd"/>
      <w:r w:rsidRPr="00DD50A3">
        <w:rPr>
          <w:color w:val="000000" w:themeColor="text1"/>
          <w:lang w:val="en-US"/>
        </w:rPr>
        <w:t xml:space="preserve">: </w:t>
      </w:r>
      <w:r w:rsidRPr="00DD50A3">
        <w:rPr>
          <w:lang w:val="en-GB"/>
        </w:rPr>
        <w:t xml:space="preserve">Ellis </w:t>
      </w:r>
      <w:proofErr w:type="spellStart"/>
      <w:r w:rsidRPr="00DD50A3">
        <w:rPr>
          <w:lang w:val="en-GB"/>
        </w:rPr>
        <w:t>Horwood</w:t>
      </w:r>
      <w:proofErr w:type="spellEnd"/>
      <w:r w:rsidRPr="00DD50A3">
        <w:rPr>
          <w:lang w:val="en-GB"/>
        </w:rPr>
        <w:t xml:space="preserve"> Limited Publishers.</w:t>
      </w:r>
    </w:p>
    <w:p w14:paraId="1F2CF440" w14:textId="5B69167E" w:rsidR="000116D5" w:rsidRDefault="000116D5" w:rsidP="0092066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R</w:t>
      </w:r>
      <w:r w:rsidR="005E33C2">
        <w:rPr>
          <w:lang w:val="en-US" w:eastAsia="sv-SE"/>
        </w:rPr>
        <w:t>.</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1269F8">
        <w:rPr>
          <w:lang w:val="en-US" w:eastAsia="sv-SE"/>
        </w:rPr>
        <w:t>California</w:t>
      </w:r>
      <w:r w:rsidR="00B92239">
        <w:rPr>
          <w:lang w:val="en-US" w:eastAsia="sv-SE"/>
        </w:rPr>
        <w:t xml:space="preserve">: </w:t>
      </w:r>
      <w:r w:rsidR="00B92239" w:rsidRPr="00B92239">
        <w:rPr>
          <w:lang w:val="en-US" w:eastAsia="sv-SE"/>
        </w:rPr>
        <w:t>University of California</w:t>
      </w:r>
      <w:r w:rsidR="00B92239">
        <w:rPr>
          <w:lang w:val="en-US" w:eastAsia="sv-SE"/>
        </w:rPr>
        <w:t>.</w:t>
      </w:r>
    </w:p>
    <w:p w14:paraId="1576FD0E" w14:textId="515387D0" w:rsidR="00F867CE" w:rsidRDefault="00F867CE" w:rsidP="00920665">
      <w:pPr>
        <w:pStyle w:val="Referens"/>
        <w:rPr>
          <w:lang w:val="en-US" w:eastAsia="sv-SE"/>
        </w:rPr>
      </w:pPr>
      <w:r>
        <w:rPr>
          <w:lang w:val="en-US" w:eastAsia="sv-SE"/>
        </w:rPr>
        <w:t>Greenblatt,</w:t>
      </w:r>
      <w:r w:rsidR="005E33C2">
        <w:rPr>
          <w:lang w:val="en-US" w:eastAsia="sv-SE"/>
        </w:rPr>
        <w:t xml:space="preserve"> R.</w:t>
      </w:r>
      <w:r w:rsidR="000D3A3A">
        <w:rPr>
          <w:lang w:val="en-US" w:eastAsia="sv-SE"/>
        </w:rPr>
        <w:t xml:space="preserve"> D.,</w:t>
      </w:r>
      <w:r w:rsidR="005E33C2">
        <w:rPr>
          <w:lang w:val="en-US" w:eastAsia="sv-SE"/>
        </w:rPr>
        <w:t xml:space="preserve"> Eastlake, E.</w:t>
      </w:r>
      <w:r w:rsidR="000D3A3A">
        <w:rPr>
          <w:lang w:val="en-US" w:eastAsia="sv-SE"/>
        </w:rPr>
        <w:t xml:space="preserve"> D. &amp; Crocker, D. S. (1969). </w:t>
      </w:r>
      <w:r w:rsidR="000D3A3A" w:rsidRPr="000D3A3A">
        <w:rPr>
          <w:i/>
          <w:lang w:val="en-US" w:eastAsia="sv-SE"/>
        </w:rPr>
        <w:t>The Greenblatt Chess Program</w:t>
      </w:r>
      <w:r w:rsidR="000D3A3A">
        <w:rPr>
          <w:i/>
          <w:lang w:val="en-US" w:eastAsia="sv-SE"/>
        </w:rPr>
        <w:t xml:space="preserve">. </w:t>
      </w:r>
      <w:r w:rsidR="000D3A3A" w:rsidRPr="000D3A3A">
        <w:rPr>
          <w:lang w:val="en-US" w:eastAsia="sv-SE"/>
        </w:rPr>
        <w:t>http://hdl.handle.net/1721.1/6176</w:t>
      </w:r>
      <w:r w:rsidR="000D3A3A">
        <w:rPr>
          <w:lang w:val="en-US" w:eastAsia="sv-SE"/>
        </w:rPr>
        <w:t xml:space="preserve"> [2015-02-08]</w:t>
      </w:r>
    </w:p>
    <w:p w14:paraId="240E2654" w14:textId="295B45D6" w:rsidR="00996693" w:rsidRDefault="00772840" w:rsidP="00920665">
      <w:pPr>
        <w:pStyle w:val="Referens"/>
        <w:rPr>
          <w:lang w:val="en-US" w:eastAsia="sv-SE"/>
        </w:rPr>
      </w:pPr>
      <w:r>
        <w:rPr>
          <w:lang w:val="en-US" w:eastAsia="sv-SE"/>
        </w:rPr>
        <w:lastRenderedPageBreak/>
        <w:t>Heinz, E.</w:t>
      </w:r>
      <w:r w:rsidR="00996693">
        <w:rPr>
          <w:lang w:val="en-US" w:eastAsia="sv-SE"/>
        </w:rPr>
        <w:t xml:space="preserve"> A. (1999). Endgame databases and efficient index schemes. </w:t>
      </w:r>
      <w:r w:rsidR="00996693" w:rsidRPr="00996693">
        <w:rPr>
          <w:i/>
          <w:lang w:val="en-US" w:eastAsia="sv-SE"/>
        </w:rPr>
        <w:t>ICCA Journal</w:t>
      </w:r>
      <w:r w:rsidR="00996693">
        <w:rPr>
          <w:lang w:val="en-US" w:eastAsia="sv-SE"/>
        </w:rPr>
        <w:t>, 22(1), ss. 22-32.</w:t>
      </w:r>
    </w:p>
    <w:p w14:paraId="333BA9BA" w14:textId="6990BBC8" w:rsidR="001269F8" w:rsidRPr="001269F8" w:rsidRDefault="001269F8" w:rsidP="00920665">
      <w:pPr>
        <w:pStyle w:val="Referens"/>
        <w:rPr>
          <w:lang w:val="en-US" w:eastAsia="sv-SE"/>
        </w:rPr>
      </w:pPr>
      <w:proofErr w:type="spellStart"/>
      <w:r>
        <w:rPr>
          <w:lang w:val="en-US" w:eastAsia="sv-SE"/>
        </w:rPr>
        <w:t>Holmos</w:t>
      </w:r>
      <w:proofErr w:type="spellEnd"/>
      <w:r>
        <w:rPr>
          <w:lang w:val="en-US" w:eastAsia="sv-SE"/>
        </w:rPr>
        <w:t xml:space="preserve">, P. R. (1960). </w:t>
      </w:r>
      <w:r w:rsidRPr="001269F8">
        <w:rPr>
          <w:i/>
          <w:lang w:val="en-US" w:eastAsia="sv-SE"/>
        </w:rPr>
        <w:t>Naive Set Theory</w:t>
      </w:r>
      <w:r>
        <w:rPr>
          <w:i/>
          <w:lang w:val="en-US" w:eastAsia="sv-SE"/>
        </w:rPr>
        <w:t xml:space="preserve">.  </w:t>
      </w:r>
      <w:r>
        <w:rPr>
          <w:lang w:val="en-US" w:eastAsia="sv-SE"/>
        </w:rPr>
        <w:t>New York: Litton Educational Publishing, Inc.</w:t>
      </w:r>
    </w:p>
    <w:p w14:paraId="69394E28" w14:textId="7D27C915" w:rsidR="00111F51" w:rsidRDefault="00111F51" w:rsidP="00772840">
      <w:pPr>
        <w:pStyle w:val="Referens"/>
        <w:rPr>
          <w:lang w:val="en-US" w:eastAsia="sv-SE"/>
        </w:rPr>
      </w:pPr>
      <w:r>
        <w:rPr>
          <w:lang w:val="en-US" w:eastAsia="sv-SE"/>
        </w:rPr>
        <w:t xml:space="preserve">Hsu, F. (1991). “Expert Inputs” are sometimes harmful. </w:t>
      </w:r>
      <w:r>
        <w:rPr>
          <w:lang w:val="en-US"/>
        </w:rPr>
        <w:t xml:space="preserve">I </w:t>
      </w:r>
      <w:r w:rsidRPr="00DA5FA3">
        <w:rPr>
          <w:i/>
          <w:lang w:val="en-US"/>
        </w:rPr>
        <w:t>IJCAI</w:t>
      </w:r>
      <w:r>
        <w:rPr>
          <w:i/>
          <w:lang w:val="en-US"/>
        </w:rPr>
        <w:t>-</w:t>
      </w:r>
      <w:r w:rsidRPr="00DA5FA3">
        <w:rPr>
          <w:i/>
          <w:lang w:val="en-US"/>
        </w:rPr>
        <w:t>91, Proceedings of the Twelfth International Conference on Artificial Intelligence</w:t>
      </w:r>
      <w:r>
        <w:rPr>
          <w:i/>
          <w:lang w:val="en-US"/>
        </w:rPr>
        <w:t xml:space="preserve">. </w:t>
      </w:r>
      <w:r w:rsidRPr="00DA5FA3">
        <w:rPr>
          <w:lang w:val="en-US"/>
        </w:rPr>
        <w:t>Sydney, Australia</w:t>
      </w:r>
      <w:r>
        <w:rPr>
          <w:lang w:val="en-US"/>
        </w:rPr>
        <w:t>.</w:t>
      </w:r>
    </w:p>
    <w:p w14:paraId="4C7B794C" w14:textId="2A1DF795" w:rsidR="00E159AF" w:rsidRDefault="002232E5" w:rsidP="00772840">
      <w:pPr>
        <w:pStyle w:val="Referens"/>
        <w:rPr>
          <w:lang w:val="en-US"/>
        </w:rPr>
      </w:pPr>
      <w:r w:rsidRPr="00F36F1F">
        <w:rPr>
          <w:lang w:val="en-US"/>
        </w:rPr>
        <w:t>Huber, R. (2006)</w:t>
      </w:r>
      <w:r w:rsidR="00CE7AD9" w:rsidRPr="00F36F1F">
        <w:rPr>
          <w:lang w:val="en-US"/>
        </w:rPr>
        <w:t>.</w:t>
      </w:r>
      <w:r w:rsidRPr="00F36F1F">
        <w:rPr>
          <w:lang w:val="en-US"/>
        </w:rPr>
        <w:t xml:space="preserve"> </w:t>
      </w:r>
      <w:r w:rsidRPr="00F36F1F">
        <w:rPr>
          <w:i/>
          <w:lang w:val="en-US"/>
        </w:rPr>
        <w:t>Description of the universal chess interface (UCI).</w:t>
      </w:r>
      <w:r w:rsidR="00CE7AD9" w:rsidRPr="00F36F1F">
        <w:rPr>
          <w:lang w:val="en-US"/>
        </w:rPr>
        <w:t xml:space="preserve"> </w:t>
      </w:r>
      <w:r w:rsidRPr="00F36F1F">
        <w:rPr>
          <w:lang w:val="en-US"/>
        </w:rPr>
        <w:t>http://download.shredderchess.com/div/uci.zip [</w:t>
      </w:r>
      <w:r w:rsidR="00CE7AD9" w:rsidRPr="00F36F1F">
        <w:rPr>
          <w:lang w:val="en-US"/>
        </w:rPr>
        <w:t>2015-02-08</w:t>
      </w:r>
      <w:r w:rsidR="00CA027D" w:rsidRPr="00F36F1F">
        <w:rPr>
          <w:lang w:val="en-US"/>
        </w:rPr>
        <w:t>]</w:t>
      </w:r>
    </w:p>
    <w:p w14:paraId="1D112FCC" w14:textId="1C1CBF88" w:rsidR="00E159AF" w:rsidRDefault="00E159AF" w:rsidP="00E159AF">
      <w:pPr>
        <w:pStyle w:val="Referens"/>
        <w:rPr>
          <w:lang w:val="en-US"/>
        </w:rPr>
      </w:pPr>
      <w:proofErr w:type="spellStart"/>
      <w:r>
        <w:rPr>
          <w:lang w:val="en-US"/>
        </w:rPr>
        <w:t>Laramée</w:t>
      </w:r>
      <w:proofErr w:type="spellEnd"/>
      <w:r>
        <w:rPr>
          <w:lang w:val="en-US"/>
        </w:rPr>
        <w:t xml:space="preserve">, F. D. (2000a). </w:t>
      </w:r>
      <w:r w:rsidRPr="00E159AF">
        <w:rPr>
          <w:i/>
          <w:lang w:val="en-US"/>
        </w:rPr>
        <w:t>Chess Programming Part I: Getting Started</w:t>
      </w:r>
      <w:r>
        <w:rPr>
          <w:lang w:val="en-US"/>
        </w:rPr>
        <w:t xml:space="preserve">. </w:t>
      </w:r>
      <w:r w:rsidRPr="00E159AF">
        <w:rPr>
          <w:lang w:val="en-US"/>
        </w:rPr>
        <w:t xml:space="preserve">http://www.gamedev.net/page/resources/_/technical/artificial-intelligence/chess-programming-part-i-getting-started-r1014 </w:t>
      </w:r>
      <w:r w:rsidR="00264A37">
        <w:rPr>
          <w:lang w:val="en-US"/>
        </w:rPr>
        <w:t>[2015-03-30]</w:t>
      </w:r>
    </w:p>
    <w:p w14:paraId="4A601759" w14:textId="15EC75B6" w:rsidR="00E159AF" w:rsidRDefault="005D60DE" w:rsidP="00594196">
      <w:pPr>
        <w:pStyle w:val="Referens"/>
        <w:rPr>
          <w:lang w:val="en-US"/>
        </w:rPr>
      </w:pPr>
      <w:proofErr w:type="spellStart"/>
      <w:r>
        <w:rPr>
          <w:lang w:val="en-US"/>
        </w:rPr>
        <w:t>Laram</w:t>
      </w:r>
      <w:r w:rsidR="005E33C2">
        <w:rPr>
          <w:lang w:val="en-US"/>
        </w:rPr>
        <w:t>ée</w:t>
      </w:r>
      <w:proofErr w:type="spellEnd"/>
      <w:r w:rsidR="005E33C2">
        <w:rPr>
          <w:lang w:val="en-US"/>
        </w:rPr>
        <w:t>, F.</w:t>
      </w:r>
      <w:r>
        <w:rPr>
          <w:lang w:val="en-US"/>
        </w:rPr>
        <w:t xml:space="preserve"> D. (2000</w:t>
      </w:r>
      <w:r w:rsidR="00DE6150">
        <w:rPr>
          <w:lang w:val="en-US"/>
        </w:rPr>
        <w:t>b</w:t>
      </w:r>
      <w:r>
        <w:rPr>
          <w:lang w:val="en-US"/>
        </w:rPr>
        <w:t xml:space="preserve">). </w:t>
      </w:r>
      <w:r w:rsidRPr="005D60DE">
        <w:rPr>
          <w:i/>
          <w:lang w:val="en-US"/>
        </w:rPr>
        <w:t>Chess Programming Part II: Data Structures</w:t>
      </w:r>
      <w:r>
        <w:rPr>
          <w:lang w:val="en-US"/>
        </w:rPr>
        <w:t xml:space="preserve">. </w:t>
      </w:r>
      <w:r w:rsidRPr="005D60DE">
        <w:rPr>
          <w:lang w:val="en-US"/>
        </w:rPr>
        <w:t>http://www.gamedev.net/page/resources/_/technical/artificial-intelligence/chess-programming-part-ii-data-structures-r1046</w:t>
      </w:r>
      <w:r>
        <w:rPr>
          <w:lang w:val="en-US"/>
        </w:rPr>
        <w:t xml:space="preserve"> [2015-03-19]</w:t>
      </w:r>
    </w:p>
    <w:p w14:paraId="077AE060" w14:textId="7EA4887D" w:rsidR="00E159AF" w:rsidRDefault="00E159AF" w:rsidP="00E159AF">
      <w:pPr>
        <w:pStyle w:val="Referens"/>
        <w:rPr>
          <w:lang w:val="en-US"/>
        </w:rPr>
      </w:pPr>
      <w:proofErr w:type="spellStart"/>
      <w:r>
        <w:rPr>
          <w:lang w:val="en-US"/>
        </w:rPr>
        <w:t>Laramée</w:t>
      </w:r>
      <w:proofErr w:type="spellEnd"/>
      <w:r>
        <w:rPr>
          <w:lang w:val="en-US"/>
        </w:rPr>
        <w:t>, F. D. (2000</w:t>
      </w:r>
      <w:r w:rsidR="00DE6150">
        <w:rPr>
          <w:lang w:val="en-US"/>
        </w:rPr>
        <w:t>c</w:t>
      </w:r>
      <w:r>
        <w:rPr>
          <w:lang w:val="en-US"/>
        </w:rPr>
        <w:t xml:space="preserve">). </w:t>
      </w:r>
      <w:r w:rsidRPr="00E159AF">
        <w:rPr>
          <w:i/>
          <w:lang w:val="en-US"/>
        </w:rPr>
        <w:t>Chess Programming Part III: Move Generation</w:t>
      </w:r>
      <w:r>
        <w:rPr>
          <w:lang w:val="en-US"/>
        </w:rPr>
        <w:t xml:space="preserve">. </w:t>
      </w:r>
      <w:r w:rsidRPr="00E159AF">
        <w:rPr>
          <w:lang w:val="en-US"/>
        </w:rPr>
        <w:t>http://www.gamedev.net/page/resources/_/technical/artificial-intelligence/chess-programming-part-iii-move-generation-r1126</w:t>
      </w:r>
      <w:r w:rsidR="00264A37">
        <w:rPr>
          <w:lang w:val="en-US"/>
        </w:rPr>
        <w:t xml:space="preserve"> [2015-03-30]</w:t>
      </w:r>
    </w:p>
    <w:p w14:paraId="0FFE85B7" w14:textId="07A5B695" w:rsidR="00E159AF" w:rsidRPr="00E159AF" w:rsidRDefault="00E159AF" w:rsidP="00E159AF">
      <w:pPr>
        <w:pStyle w:val="Referens"/>
        <w:rPr>
          <w:lang w:val="en-US"/>
        </w:rPr>
      </w:pPr>
      <w:proofErr w:type="spellStart"/>
      <w:r w:rsidRPr="00D34C82">
        <w:rPr>
          <w:lang w:val="en-US"/>
        </w:rPr>
        <w:t>Laramée</w:t>
      </w:r>
      <w:proofErr w:type="spellEnd"/>
      <w:r w:rsidRPr="00D34C82">
        <w:rPr>
          <w:lang w:val="en-US"/>
        </w:rPr>
        <w:t>, F. D. (2000</w:t>
      </w:r>
      <w:r w:rsidR="00DE6150" w:rsidRPr="00D34C82">
        <w:rPr>
          <w:lang w:val="en-US"/>
        </w:rPr>
        <w:t>d</w:t>
      </w:r>
      <w:r w:rsidRPr="00D34C82">
        <w:rPr>
          <w:lang w:val="en-US"/>
        </w:rPr>
        <w:t xml:space="preserve">). </w:t>
      </w:r>
      <w:r w:rsidRPr="00E159AF">
        <w:rPr>
          <w:i/>
          <w:lang w:val="en-US"/>
        </w:rPr>
        <w:t>Chess Programming Part IV: Basic Search</w:t>
      </w:r>
      <w:r w:rsidRPr="00E159AF">
        <w:rPr>
          <w:lang w:val="en-US"/>
        </w:rPr>
        <w:t xml:space="preserve">. http://www.gamedev.net/page/resources/_/technical/artificial-intelligence/chess-programming-part-iv-basic-search-r1171 </w:t>
      </w:r>
      <w:r>
        <w:rPr>
          <w:lang w:val="en-US"/>
        </w:rPr>
        <w:t>[2015-03-30</w:t>
      </w:r>
      <w:r w:rsidR="00264A37">
        <w:rPr>
          <w:lang w:val="en-US"/>
        </w:rPr>
        <w:t>]</w:t>
      </w:r>
    </w:p>
    <w:p w14:paraId="325C71DB" w14:textId="585CED19" w:rsidR="00E159AF" w:rsidRDefault="00E159AF" w:rsidP="00E159AF">
      <w:pPr>
        <w:pStyle w:val="Referens"/>
        <w:rPr>
          <w:lang w:val="en-US"/>
        </w:rPr>
      </w:pPr>
      <w:proofErr w:type="spellStart"/>
      <w:r>
        <w:rPr>
          <w:lang w:val="en-US"/>
        </w:rPr>
        <w:t>Laramée</w:t>
      </w:r>
      <w:proofErr w:type="spellEnd"/>
      <w:r>
        <w:rPr>
          <w:lang w:val="en-US"/>
        </w:rPr>
        <w:t>, F. D. (2000</w:t>
      </w:r>
      <w:r w:rsidR="00DE6150">
        <w:rPr>
          <w:lang w:val="en-US"/>
        </w:rPr>
        <w:t>e</w:t>
      </w:r>
      <w:r>
        <w:rPr>
          <w:lang w:val="en-US"/>
        </w:rPr>
        <w:t xml:space="preserve">). </w:t>
      </w:r>
      <w:r w:rsidRPr="00E159AF">
        <w:rPr>
          <w:i/>
          <w:lang w:val="en-US"/>
        </w:rPr>
        <w:t>Chess Programming Part V: Advanced Search</w:t>
      </w:r>
      <w:r>
        <w:rPr>
          <w:lang w:val="en-US"/>
        </w:rPr>
        <w:t xml:space="preserve">. </w:t>
      </w:r>
      <w:r w:rsidRPr="00E159AF">
        <w:rPr>
          <w:lang w:val="en-US"/>
        </w:rPr>
        <w:t xml:space="preserve">http://www.gamedev.net/page/resources/_/technical/artificial-intelligence/chess-programming-part-v-advanced-search-r1197 </w:t>
      </w:r>
      <w:r>
        <w:rPr>
          <w:lang w:val="en-US"/>
        </w:rPr>
        <w:t>[2015-03-30]</w:t>
      </w:r>
    </w:p>
    <w:p w14:paraId="61E94150" w14:textId="0000C45C" w:rsidR="00E159AF" w:rsidRDefault="00E159AF" w:rsidP="00E159AF">
      <w:pPr>
        <w:pStyle w:val="Referens"/>
        <w:rPr>
          <w:lang w:val="en-US"/>
        </w:rPr>
      </w:pPr>
      <w:proofErr w:type="spellStart"/>
      <w:r>
        <w:rPr>
          <w:lang w:val="en-US"/>
        </w:rPr>
        <w:t>Laramée</w:t>
      </w:r>
      <w:proofErr w:type="spellEnd"/>
      <w:r>
        <w:rPr>
          <w:lang w:val="en-US"/>
        </w:rPr>
        <w:t>, F. D. (2000</w:t>
      </w:r>
      <w:r w:rsidR="00DE6150">
        <w:rPr>
          <w:lang w:val="en-US"/>
        </w:rPr>
        <w:t>f</w:t>
      </w:r>
      <w:r>
        <w:rPr>
          <w:lang w:val="en-US"/>
        </w:rPr>
        <w:t xml:space="preserve">). </w:t>
      </w:r>
      <w:r w:rsidRPr="00E159AF">
        <w:rPr>
          <w:i/>
          <w:lang w:val="en-US"/>
        </w:rPr>
        <w:t>Chess Programming Part VI: Evaluation Functions</w:t>
      </w:r>
      <w:r>
        <w:rPr>
          <w:lang w:val="en-US"/>
        </w:rPr>
        <w:t xml:space="preserve">. </w:t>
      </w:r>
      <w:r w:rsidRPr="00E159AF">
        <w:rPr>
          <w:lang w:val="en-US"/>
        </w:rPr>
        <w:t xml:space="preserve">http://www.gamedev.net/page/resources/_/technical/artificial-intelligence/chess-programming-part-vi-evaluation-functions-r1208 </w:t>
      </w:r>
      <w:r>
        <w:rPr>
          <w:lang w:val="en-US"/>
        </w:rPr>
        <w:t>[2015-03-30]</w:t>
      </w:r>
    </w:p>
    <w:p w14:paraId="5464929B" w14:textId="3D6FC330" w:rsidR="00697203" w:rsidRPr="005E33C2" w:rsidRDefault="00697203" w:rsidP="00697203">
      <w:pPr>
        <w:pStyle w:val="Referens"/>
        <w:rPr>
          <w:lang w:val="en-US"/>
        </w:rPr>
      </w:pPr>
      <w:proofErr w:type="spellStart"/>
      <w:r w:rsidRPr="00697203">
        <w:rPr>
          <w:lang w:val="en-US"/>
        </w:rPr>
        <w:t>Lincke</w:t>
      </w:r>
      <w:proofErr w:type="spellEnd"/>
      <w:r w:rsidRPr="00697203">
        <w:rPr>
          <w:lang w:val="en-US"/>
        </w:rPr>
        <w:t>, T. R.</w:t>
      </w:r>
      <w:r>
        <w:rPr>
          <w:lang w:val="en-US"/>
        </w:rPr>
        <w:t xml:space="preserve"> (2001). </w:t>
      </w:r>
      <w:r w:rsidRPr="00697203">
        <w:rPr>
          <w:lang w:val="en-US"/>
        </w:rPr>
        <w:t>Strategies for the Automatic Construction of Opening Books</w:t>
      </w:r>
      <w:r>
        <w:rPr>
          <w:lang w:val="en-US"/>
        </w:rPr>
        <w:t xml:space="preserve">. I </w:t>
      </w:r>
      <w:r w:rsidRPr="00697203">
        <w:rPr>
          <w:i/>
          <w:lang w:val="en-US"/>
        </w:rPr>
        <w:t>CG 2000, Second International Conference</w:t>
      </w:r>
      <w:r w:rsidR="00F541C7">
        <w:rPr>
          <w:lang w:val="en-US"/>
        </w:rPr>
        <w:t>.</w:t>
      </w:r>
      <w:r>
        <w:rPr>
          <w:lang w:val="en-US"/>
        </w:rPr>
        <w:t xml:space="preserve"> </w:t>
      </w:r>
      <w:r w:rsidRPr="005C16F3">
        <w:rPr>
          <w:lang w:val="en-US"/>
        </w:rPr>
        <w:t>Hamamatsu</w:t>
      </w:r>
      <w:r w:rsidR="00F541C7" w:rsidRPr="005C16F3">
        <w:rPr>
          <w:lang w:val="en-US"/>
        </w:rPr>
        <w:t>, Japan 26</w:t>
      </w:r>
      <w:r w:rsidRPr="005C16F3">
        <w:rPr>
          <w:lang w:val="en-US"/>
        </w:rPr>
        <w:t xml:space="preserve">-28 </w:t>
      </w:r>
      <w:proofErr w:type="spellStart"/>
      <w:r w:rsidRPr="005C16F3">
        <w:rPr>
          <w:lang w:val="en-US"/>
        </w:rPr>
        <w:t>oktober</w:t>
      </w:r>
      <w:proofErr w:type="spellEnd"/>
      <w:r w:rsidRPr="005C16F3">
        <w:rPr>
          <w:lang w:val="en-US"/>
        </w:rPr>
        <w:t xml:space="preserve"> 2000</w:t>
      </w:r>
      <w:r w:rsidR="00F541C7" w:rsidRPr="005C16F3">
        <w:rPr>
          <w:lang w:val="en-US"/>
        </w:rPr>
        <w:t>, ss. 74-86</w:t>
      </w:r>
      <w:r w:rsidRPr="005C16F3">
        <w:rPr>
          <w:lang w:val="en-US"/>
        </w:rPr>
        <w:t>.</w:t>
      </w:r>
      <w:r w:rsidR="00F541C7" w:rsidRPr="005C16F3">
        <w:rPr>
          <w:lang w:val="en-US"/>
        </w:rPr>
        <w:t xml:space="preserve"> </w:t>
      </w:r>
      <w:r w:rsidR="00F541C7" w:rsidRPr="005E33C2">
        <w:rPr>
          <w:lang w:val="en-US"/>
        </w:rPr>
        <w:t>DOI:</w:t>
      </w:r>
      <w:r w:rsidR="00847739" w:rsidRPr="005E33C2">
        <w:rPr>
          <w:lang w:val="en-US"/>
        </w:rPr>
        <w:t xml:space="preserve"> </w:t>
      </w:r>
      <w:r w:rsidR="00F541C7" w:rsidRPr="005E33C2">
        <w:rPr>
          <w:lang w:val="en-US"/>
        </w:rPr>
        <w:t>10.1007/3-540-45579-5_5</w:t>
      </w:r>
    </w:p>
    <w:p w14:paraId="2F321482" w14:textId="039FDEC2" w:rsidR="00CE7AD9" w:rsidRDefault="00CE7AD9" w:rsidP="00CE7AD9">
      <w:pPr>
        <w:pStyle w:val="Referens"/>
        <w:rPr>
          <w:lang w:val="en-US"/>
        </w:rPr>
      </w:pPr>
      <w:r w:rsidRPr="005E33C2">
        <w:rPr>
          <w:lang w:val="en-US"/>
        </w:rPr>
        <w:t xml:space="preserve">Mann, T. &amp; Muller, H. G. (2009). </w:t>
      </w:r>
      <w:r w:rsidRPr="00F36F1F">
        <w:rPr>
          <w:i/>
          <w:lang w:val="en-US"/>
        </w:rPr>
        <w:t xml:space="preserve">Chess Engine Communication Protocol. </w:t>
      </w:r>
      <w:r w:rsidRPr="00F36F1F">
        <w:rPr>
          <w:lang w:val="en-US"/>
        </w:rPr>
        <w:t>http://www.gnu.org/software/xboard/engine-intf.html [2015-02-0</w:t>
      </w:r>
      <w:r w:rsidR="00E211FC" w:rsidRPr="00F36F1F">
        <w:rPr>
          <w:lang w:val="en-US"/>
        </w:rPr>
        <w:t>9</w:t>
      </w:r>
      <w:r w:rsidRPr="00F36F1F">
        <w:rPr>
          <w:lang w:val="en-US"/>
        </w:rPr>
        <w:t>]</w:t>
      </w:r>
    </w:p>
    <w:p w14:paraId="5B2B29CB" w14:textId="3ADE7BF6" w:rsidR="009A0F41" w:rsidRDefault="00847739" w:rsidP="00CE7AD9">
      <w:pPr>
        <w:pStyle w:val="Referens"/>
        <w:rPr>
          <w:lang w:val="en-US"/>
        </w:rPr>
      </w:pPr>
      <w:r>
        <w:rPr>
          <w:lang w:val="en-US"/>
        </w:rPr>
        <w:t>McCarty, J.</w:t>
      </w:r>
      <w:r w:rsidR="009A0F41">
        <w:rPr>
          <w:lang w:val="en-US"/>
        </w:rPr>
        <w:t xml:space="preserve"> (1990). </w:t>
      </w:r>
      <w:r w:rsidR="009A0F41" w:rsidRPr="00F71A89">
        <w:rPr>
          <w:lang w:val="en-US"/>
        </w:rPr>
        <w:t xml:space="preserve">Chess as the </w:t>
      </w:r>
      <w:proofErr w:type="spellStart"/>
      <w:r w:rsidR="009A0F41" w:rsidRPr="00F71A89">
        <w:rPr>
          <w:lang w:val="en-US"/>
        </w:rPr>
        <w:t>Drosophilia</w:t>
      </w:r>
      <w:proofErr w:type="spellEnd"/>
      <w:r w:rsidR="009A0F41" w:rsidRPr="00F71A89">
        <w:rPr>
          <w:lang w:val="en-US"/>
        </w:rPr>
        <w:t xml:space="preserve"> of AI</w:t>
      </w:r>
      <w:r w:rsidR="009A0F41" w:rsidRPr="00847739">
        <w:rPr>
          <w:i/>
          <w:lang w:val="en-US"/>
        </w:rPr>
        <w:t>. Computers, Chess, and Cognition</w:t>
      </w:r>
      <w:r w:rsidR="005E33C2">
        <w:rPr>
          <w:lang w:val="en-US"/>
        </w:rPr>
        <w:t>,</w:t>
      </w:r>
      <w:r>
        <w:rPr>
          <w:lang w:val="en-US"/>
        </w:rPr>
        <w:t xml:space="preserve"> ss. 227-237. New York: Springer.</w:t>
      </w:r>
    </w:p>
    <w:p w14:paraId="64A907FF" w14:textId="6CFDC401" w:rsidR="00307968" w:rsidRDefault="00D50AA1" w:rsidP="00400FEC">
      <w:pPr>
        <w:pStyle w:val="Referens"/>
        <w:rPr>
          <w:lang w:val="en-US"/>
        </w:rPr>
      </w:pPr>
      <w:r>
        <w:rPr>
          <w:lang w:val="en-US"/>
        </w:rPr>
        <w:t>McKinsey</w:t>
      </w:r>
      <w:r w:rsidR="005E33C2">
        <w:rPr>
          <w:lang w:val="en-US"/>
        </w:rPr>
        <w:t>, J. C.</w:t>
      </w:r>
      <w:r>
        <w:rPr>
          <w:lang w:val="en-US"/>
        </w:rPr>
        <w:t xml:space="preserve"> C. </w:t>
      </w:r>
      <w:r w:rsidR="005D60DE">
        <w:rPr>
          <w:lang w:val="en-US"/>
        </w:rPr>
        <w:t xml:space="preserve">(1952). </w:t>
      </w:r>
      <w:r w:rsidR="005D60DE" w:rsidRPr="005D60DE">
        <w:rPr>
          <w:i/>
          <w:lang w:val="en-US"/>
        </w:rPr>
        <w:t>Introduction to the Theory of Games</w:t>
      </w:r>
      <w:r w:rsidR="005D60DE">
        <w:rPr>
          <w:lang w:val="en-US"/>
        </w:rPr>
        <w:t>. Santa Monica: The Rand Corporation.</w:t>
      </w:r>
    </w:p>
    <w:p w14:paraId="45227B09" w14:textId="2D6A83A5" w:rsidR="00F96A7E" w:rsidRPr="00F96A7E" w:rsidRDefault="00F96A7E" w:rsidP="00F96A7E">
      <w:pPr>
        <w:pStyle w:val="Referens"/>
        <w:rPr>
          <w:lang w:val="en-US"/>
        </w:rPr>
      </w:pPr>
      <w:r>
        <w:rPr>
          <w:lang w:val="en-US"/>
        </w:rPr>
        <w:t>Rubin, J. (2013)</w:t>
      </w:r>
      <w:r w:rsidR="005E33C2">
        <w:rPr>
          <w:lang w:val="en-US"/>
        </w:rPr>
        <w:t>.</w:t>
      </w:r>
      <w:r>
        <w:rPr>
          <w:lang w:val="en-US"/>
        </w:rPr>
        <w:t xml:space="preserve">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044652F4" w:rsidR="00F9659F" w:rsidRPr="000504B3" w:rsidRDefault="00F9659F" w:rsidP="006221A9">
      <w:pPr>
        <w:pStyle w:val="Referens"/>
        <w:rPr>
          <w:lang w:val="en-US"/>
        </w:rPr>
      </w:pPr>
      <w:r w:rsidRPr="00F9659F">
        <w:rPr>
          <w:lang w:val="en-US"/>
        </w:rPr>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Berlin: Springer</w:t>
      </w:r>
      <w:r w:rsidR="00CA027D" w:rsidRPr="000504B3">
        <w:rPr>
          <w:lang w:val="en-US"/>
        </w:rPr>
        <w:t>.</w:t>
      </w:r>
    </w:p>
    <w:p w14:paraId="39E3BD22" w14:textId="1018B8F9" w:rsidR="002275D4" w:rsidRPr="00DA5FA3" w:rsidRDefault="002275D4" w:rsidP="00DA5FA3">
      <w:pPr>
        <w:pStyle w:val="Referens"/>
        <w:rPr>
          <w:lang w:val="en-US"/>
        </w:rPr>
      </w:pPr>
      <w:r>
        <w:rPr>
          <w:lang w:val="en-US"/>
        </w:rPr>
        <w:lastRenderedPageBreak/>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91, Proceedings of the Twelfth International Conference on Artificial Intelligence</w:t>
      </w:r>
      <w:r w:rsidR="00DA5FA3">
        <w:rPr>
          <w:i/>
          <w:lang w:val="en-US"/>
        </w:rPr>
        <w:t xml:space="preserve">. </w:t>
      </w:r>
      <w:r w:rsidR="00DA5FA3" w:rsidRPr="00DA5FA3">
        <w:rPr>
          <w:lang w:val="en-US"/>
        </w:rPr>
        <w:t>Sydney, Australia</w:t>
      </w:r>
      <w:r w:rsidR="00F73017">
        <w:rPr>
          <w:lang w:val="en-US"/>
        </w:rPr>
        <w:t>.</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4D00884F" w14:textId="785D89EB" w:rsidR="00F71A89" w:rsidRDefault="00F71A89" w:rsidP="00F71A89">
      <w:pPr>
        <w:pStyle w:val="Referens"/>
        <w:rPr>
          <w:lang w:val="en-US"/>
        </w:rPr>
      </w:pPr>
      <w:r w:rsidRPr="00D926B7">
        <w:rPr>
          <w:lang w:val="en-US"/>
        </w:rPr>
        <w:t>Simon</w:t>
      </w:r>
      <w:r>
        <w:rPr>
          <w:lang w:val="en-US"/>
        </w:rPr>
        <w:t xml:space="preserve">, H. A. &amp; </w:t>
      </w:r>
      <w:r w:rsidRPr="00D926B7">
        <w:rPr>
          <w:lang w:val="en-US"/>
        </w:rPr>
        <w:t>Chase</w:t>
      </w:r>
      <w:r>
        <w:rPr>
          <w:lang w:val="en-US"/>
        </w:rPr>
        <w:t xml:space="preserve">, W. G. (1973) </w:t>
      </w:r>
      <w:r w:rsidRPr="00D926B7">
        <w:rPr>
          <w:lang w:val="en-US"/>
        </w:rPr>
        <w:t xml:space="preserve">Skill </w:t>
      </w:r>
      <w:r>
        <w:rPr>
          <w:lang w:val="en-US"/>
        </w:rPr>
        <w:t xml:space="preserve">in Chess. </w:t>
      </w:r>
      <w:r w:rsidRPr="00F71A89">
        <w:rPr>
          <w:i/>
          <w:lang w:val="en-US"/>
        </w:rPr>
        <w:t>American Scientist</w:t>
      </w:r>
      <w:r>
        <w:rPr>
          <w:i/>
          <w:lang w:val="en-US"/>
        </w:rPr>
        <w:t>,</w:t>
      </w:r>
      <w:r>
        <w:rPr>
          <w:lang w:val="en-US"/>
        </w:rPr>
        <w:t xml:space="preserve"> 61(4), ss. 393-403.</w:t>
      </w:r>
    </w:p>
    <w:p w14:paraId="2AF1722F" w14:textId="6B29823F" w:rsidR="006D5760" w:rsidRDefault="006D5760" w:rsidP="006D5760">
      <w:pPr>
        <w:ind w:left="273" w:hanging="288"/>
        <w:rPr>
          <w:lang w:val="en-US"/>
        </w:rPr>
      </w:pPr>
      <w:proofErr w:type="spellStart"/>
      <w:r w:rsidRPr="009E4892">
        <w:rPr>
          <w:lang w:val="en-US"/>
        </w:rPr>
        <w:t>Spalazzi</w:t>
      </w:r>
      <w:proofErr w:type="spellEnd"/>
      <w:r w:rsidRPr="009E4892">
        <w:rPr>
          <w:lang w:val="en-US"/>
        </w:rPr>
        <w:t xml:space="preserve">, L. (2001). A Survey on Case-Based Planning. </w:t>
      </w:r>
      <w:r w:rsidRPr="009E4892">
        <w:rPr>
          <w:rFonts w:eastAsia="Georgia" w:cs="Georgia"/>
          <w:i/>
          <w:lang w:val="en-US"/>
        </w:rPr>
        <w:t>Artificial Intelligence Review</w:t>
      </w:r>
      <w:r w:rsidRPr="009E4892">
        <w:rPr>
          <w:lang w:val="en-US"/>
        </w:rPr>
        <w:t xml:space="preserve">, 16(1), ss. 3–36. </w:t>
      </w:r>
    </w:p>
    <w:p w14:paraId="042CA6A3" w14:textId="1E0AF8F3" w:rsidR="00594196" w:rsidRDefault="00594196" w:rsidP="00013E0E">
      <w:pPr>
        <w:pStyle w:val="Referens"/>
        <w:rPr>
          <w:lang w:val="en-US"/>
        </w:rPr>
      </w:pPr>
      <w:r w:rsidRPr="00F36F1F">
        <w:rPr>
          <w:i/>
          <w:lang w:val="en-US"/>
        </w:rPr>
        <w:t xml:space="preserve">Standard: Portable Game Notation Specification and Implementation Guide </w:t>
      </w:r>
      <w:r w:rsidR="005708E1" w:rsidRPr="00F36F1F">
        <w:rPr>
          <w:lang w:val="en-US"/>
        </w:rPr>
        <w:t>(1994). http://www6.chessclub.com/help/PGN-spec [2015-02-16]</w:t>
      </w:r>
    </w:p>
    <w:p w14:paraId="5DFE0E82" w14:textId="6724CAA7" w:rsidR="005B0CC6" w:rsidRPr="005B0CC6" w:rsidRDefault="005E33C2" w:rsidP="005B0CC6">
      <w:pPr>
        <w:pStyle w:val="Referens"/>
        <w:rPr>
          <w:lang w:val="en-US"/>
        </w:rPr>
      </w:pPr>
      <w:proofErr w:type="spellStart"/>
      <w:r>
        <w:rPr>
          <w:lang w:val="en-US"/>
        </w:rPr>
        <w:t>Wender</w:t>
      </w:r>
      <w:proofErr w:type="spellEnd"/>
      <w:r>
        <w:rPr>
          <w:lang w:val="en-US"/>
        </w:rPr>
        <w:t>, S.</w:t>
      </w:r>
      <w:r w:rsidR="005B0CC6">
        <w:rPr>
          <w:lang w:val="en-US"/>
        </w:rPr>
        <w:t xml:space="preserve"> &amp; Watson, I. (2014). </w:t>
      </w:r>
      <w:r w:rsidR="005B0CC6" w:rsidRPr="005B0CC6">
        <w:rPr>
          <w:i/>
          <w:lang w:val="en-US"/>
        </w:rPr>
        <w:t>Integrating Case-Based Reasoning with Reinforcement Learning for Real-Time Strategy Game Micromanagement</w:t>
      </w:r>
      <w:r w:rsidR="005B0CC6">
        <w:rPr>
          <w:i/>
          <w:lang w:val="en-US"/>
        </w:rPr>
        <w:t xml:space="preserve">. </w:t>
      </w:r>
      <w:r w:rsidR="005B0CC6">
        <w:rPr>
          <w:lang w:val="en-US"/>
        </w:rPr>
        <w:t xml:space="preserve">Diss. University of </w:t>
      </w:r>
      <w:r w:rsidR="005B0CC6" w:rsidRPr="00F36DFE">
        <w:rPr>
          <w:lang w:val="en-US"/>
        </w:rPr>
        <w:t>Auckland</w:t>
      </w:r>
      <w:r w:rsidR="005B0CC6">
        <w:rPr>
          <w:lang w:val="en-US"/>
        </w:rPr>
        <w:t>, New Zealand.</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7FF5F3CC" w:rsidR="005D46B0"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r w:rsidR="006B12E3">
        <w:rPr>
          <w:lang w:val="en-US"/>
        </w:rPr>
        <w:t>]</w:t>
      </w:r>
    </w:p>
    <w:p w14:paraId="27F0663C" w14:textId="67DE2859" w:rsidR="00BB18B9" w:rsidRDefault="00BB18B9" w:rsidP="00023DF2">
      <w:pPr>
        <w:pStyle w:val="Referens"/>
        <w:rPr>
          <w:lang w:val="en-US"/>
        </w:rPr>
      </w:pPr>
      <w:r>
        <w:rPr>
          <w:lang w:val="en-US"/>
        </w:rPr>
        <w:t xml:space="preserve">World Chess Federation (2015). </w:t>
      </w:r>
      <w:r w:rsidRPr="00E60EF5">
        <w:rPr>
          <w:i/>
          <w:lang w:val="en-US"/>
        </w:rPr>
        <w:t>Top 100 Players February 2015 – Archive</w:t>
      </w:r>
      <w:r>
        <w:rPr>
          <w:lang w:val="en-US"/>
        </w:rPr>
        <w:t xml:space="preserve">. </w:t>
      </w:r>
      <w:r w:rsidRPr="00BB18B9">
        <w:rPr>
          <w:lang w:val="en-US"/>
        </w:rPr>
        <w:t>https://ratings.fide.com/toparc.phtml?cod=341</w:t>
      </w:r>
      <w:r>
        <w:rPr>
          <w:lang w:val="en-US"/>
        </w:rPr>
        <w:t xml:space="preserve"> [2015-03-19]</w:t>
      </w:r>
    </w:p>
    <w:sectPr w:rsidR="00BB18B9"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0C830F" w14:textId="77777777" w:rsidR="009925E6" w:rsidRDefault="009925E6" w:rsidP="009E6E91">
      <w:pPr>
        <w:spacing w:after="0" w:line="240" w:lineRule="auto"/>
      </w:pPr>
      <w:r>
        <w:separator/>
      </w:r>
    </w:p>
  </w:endnote>
  <w:endnote w:type="continuationSeparator" w:id="0">
    <w:p w14:paraId="14F9225F" w14:textId="77777777" w:rsidR="009925E6" w:rsidRDefault="009925E6"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5B26CC" w:rsidRDefault="005B26CC"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5B26CC" w:rsidRDefault="005B26CC">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5B26CC" w:rsidRDefault="005B26CC"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751342">
      <w:rPr>
        <w:rStyle w:val="Sidnummer"/>
        <w:noProof/>
      </w:rPr>
      <w:t>32</w:t>
    </w:r>
    <w:r>
      <w:rPr>
        <w:rStyle w:val="Sidnummer"/>
      </w:rPr>
      <w:fldChar w:fldCharType="end"/>
    </w:r>
  </w:p>
  <w:p w14:paraId="10584881" w14:textId="77777777" w:rsidR="005B26CC" w:rsidRDefault="005B26CC">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2F87DA0" w14:textId="77777777" w:rsidR="009925E6" w:rsidRDefault="009925E6" w:rsidP="009E6E91">
      <w:pPr>
        <w:spacing w:after="0" w:line="240" w:lineRule="auto"/>
      </w:pPr>
      <w:r>
        <w:separator/>
      </w:r>
    </w:p>
  </w:footnote>
  <w:footnote w:type="continuationSeparator" w:id="0">
    <w:p w14:paraId="041DB3EB" w14:textId="77777777" w:rsidR="009925E6" w:rsidRDefault="009925E6"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A0F78"/>
    <w:multiLevelType w:val="hybridMultilevel"/>
    <w:tmpl w:val="224AB7C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0FC12056"/>
    <w:multiLevelType w:val="hybridMultilevel"/>
    <w:tmpl w:val="95C883EE"/>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
    <w:nsid w:val="1817552F"/>
    <w:multiLevelType w:val="hybridMultilevel"/>
    <w:tmpl w:val="81783CC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4">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5">
    <w:nsid w:val="20E47912"/>
    <w:multiLevelType w:val="hybridMultilevel"/>
    <w:tmpl w:val="F536B0B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6">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36C028A4"/>
    <w:multiLevelType w:val="hybridMultilevel"/>
    <w:tmpl w:val="A492ECE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38E200CE"/>
    <w:multiLevelType w:val="hybridMultilevel"/>
    <w:tmpl w:val="09C29D0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B2806E0"/>
    <w:multiLevelType w:val="hybridMultilevel"/>
    <w:tmpl w:val="E598977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4B611175"/>
    <w:multiLevelType w:val="hybridMultilevel"/>
    <w:tmpl w:val="F47CDE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51817BD9"/>
    <w:multiLevelType w:val="hybridMultilevel"/>
    <w:tmpl w:val="156087D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51A03F84"/>
    <w:multiLevelType w:val="hybridMultilevel"/>
    <w:tmpl w:val="E74CD1CA"/>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6">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7">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8">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0">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nsid w:val="70471179"/>
    <w:multiLevelType w:val="hybridMultilevel"/>
    <w:tmpl w:val="F3E8B0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740079AD"/>
    <w:multiLevelType w:val="hybridMultilevel"/>
    <w:tmpl w:val="6C16188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3">
    <w:nsid w:val="79EF21B4"/>
    <w:multiLevelType w:val="hybridMultilevel"/>
    <w:tmpl w:val="6624F47E"/>
    <w:lvl w:ilvl="0" w:tplc="041D0001">
      <w:start w:val="1"/>
      <w:numFmt w:val="bullet"/>
      <w:lvlText w:val=""/>
      <w:lvlJc w:val="left"/>
      <w:pPr>
        <w:ind w:left="774" w:hanging="360"/>
      </w:pPr>
      <w:rPr>
        <w:rFonts w:ascii="Symbol" w:hAnsi="Symbol" w:hint="default"/>
      </w:rPr>
    </w:lvl>
    <w:lvl w:ilvl="1" w:tplc="041D0003" w:tentative="1">
      <w:start w:val="1"/>
      <w:numFmt w:val="bullet"/>
      <w:lvlText w:val="o"/>
      <w:lvlJc w:val="left"/>
      <w:pPr>
        <w:ind w:left="1494" w:hanging="360"/>
      </w:pPr>
      <w:rPr>
        <w:rFonts w:ascii="Courier New" w:hAnsi="Courier New" w:cs="Courier New" w:hint="default"/>
      </w:rPr>
    </w:lvl>
    <w:lvl w:ilvl="2" w:tplc="041D0005" w:tentative="1">
      <w:start w:val="1"/>
      <w:numFmt w:val="bullet"/>
      <w:lvlText w:val=""/>
      <w:lvlJc w:val="left"/>
      <w:pPr>
        <w:ind w:left="2214" w:hanging="360"/>
      </w:pPr>
      <w:rPr>
        <w:rFonts w:ascii="Wingdings" w:hAnsi="Wingdings" w:hint="default"/>
      </w:rPr>
    </w:lvl>
    <w:lvl w:ilvl="3" w:tplc="041D0001" w:tentative="1">
      <w:start w:val="1"/>
      <w:numFmt w:val="bullet"/>
      <w:lvlText w:val=""/>
      <w:lvlJc w:val="left"/>
      <w:pPr>
        <w:ind w:left="2934" w:hanging="360"/>
      </w:pPr>
      <w:rPr>
        <w:rFonts w:ascii="Symbol" w:hAnsi="Symbol" w:hint="default"/>
      </w:rPr>
    </w:lvl>
    <w:lvl w:ilvl="4" w:tplc="041D0003" w:tentative="1">
      <w:start w:val="1"/>
      <w:numFmt w:val="bullet"/>
      <w:lvlText w:val="o"/>
      <w:lvlJc w:val="left"/>
      <w:pPr>
        <w:ind w:left="3654" w:hanging="360"/>
      </w:pPr>
      <w:rPr>
        <w:rFonts w:ascii="Courier New" w:hAnsi="Courier New" w:cs="Courier New" w:hint="default"/>
      </w:rPr>
    </w:lvl>
    <w:lvl w:ilvl="5" w:tplc="041D0005" w:tentative="1">
      <w:start w:val="1"/>
      <w:numFmt w:val="bullet"/>
      <w:lvlText w:val=""/>
      <w:lvlJc w:val="left"/>
      <w:pPr>
        <w:ind w:left="4374" w:hanging="360"/>
      </w:pPr>
      <w:rPr>
        <w:rFonts w:ascii="Wingdings" w:hAnsi="Wingdings" w:hint="default"/>
      </w:rPr>
    </w:lvl>
    <w:lvl w:ilvl="6" w:tplc="041D0001" w:tentative="1">
      <w:start w:val="1"/>
      <w:numFmt w:val="bullet"/>
      <w:lvlText w:val=""/>
      <w:lvlJc w:val="left"/>
      <w:pPr>
        <w:ind w:left="5094" w:hanging="360"/>
      </w:pPr>
      <w:rPr>
        <w:rFonts w:ascii="Symbol" w:hAnsi="Symbol" w:hint="default"/>
      </w:rPr>
    </w:lvl>
    <w:lvl w:ilvl="7" w:tplc="041D0003" w:tentative="1">
      <w:start w:val="1"/>
      <w:numFmt w:val="bullet"/>
      <w:lvlText w:val="o"/>
      <w:lvlJc w:val="left"/>
      <w:pPr>
        <w:ind w:left="5814" w:hanging="360"/>
      </w:pPr>
      <w:rPr>
        <w:rFonts w:ascii="Courier New" w:hAnsi="Courier New" w:cs="Courier New" w:hint="default"/>
      </w:rPr>
    </w:lvl>
    <w:lvl w:ilvl="8" w:tplc="041D0005" w:tentative="1">
      <w:start w:val="1"/>
      <w:numFmt w:val="bullet"/>
      <w:lvlText w:val=""/>
      <w:lvlJc w:val="left"/>
      <w:pPr>
        <w:ind w:left="6534" w:hanging="360"/>
      </w:pPr>
      <w:rPr>
        <w:rFonts w:ascii="Wingdings" w:hAnsi="Wingdings" w:hint="default"/>
      </w:rPr>
    </w:lvl>
  </w:abstractNum>
  <w:abstractNum w:abstractNumId="24">
    <w:nsid w:val="7DAF75FA"/>
    <w:multiLevelType w:val="hybridMultilevel"/>
    <w:tmpl w:val="9618A276"/>
    <w:lvl w:ilvl="0" w:tplc="041D000F">
      <w:start w:val="1"/>
      <w:numFmt w:val="decimal"/>
      <w:lvlText w:val="%1."/>
      <w:lvlJc w:val="left"/>
      <w:pPr>
        <w:ind w:left="778" w:hanging="360"/>
      </w:pPr>
      <w:rPr>
        <w:rFonts w:hint="default"/>
      </w:rPr>
    </w:lvl>
    <w:lvl w:ilvl="1" w:tplc="041D0003" w:tentative="1">
      <w:start w:val="1"/>
      <w:numFmt w:val="bullet"/>
      <w:lvlText w:val="o"/>
      <w:lvlJc w:val="left"/>
      <w:pPr>
        <w:ind w:left="1498" w:hanging="360"/>
      </w:pPr>
      <w:rPr>
        <w:rFonts w:ascii="Courier New" w:hAnsi="Courier New" w:cs="Courier New" w:hint="default"/>
      </w:rPr>
    </w:lvl>
    <w:lvl w:ilvl="2" w:tplc="041D0005" w:tentative="1">
      <w:start w:val="1"/>
      <w:numFmt w:val="bullet"/>
      <w:lvlText w:val=""/>
      <w:lvlJc w:val="left"/>
      <w:pPr>
        <w:ind w:left="2218" w:hanging="360"/>
      </w:pPr>
      <w:rPr>
        <w:rFonts w:ascii="Wingdings" w:hAnsi="Wingdings" w:hint="default"/>
      </w:rPr>
    </w:lvl>
    <w:lvl w:ilvl="3" w:tplc="041D0001" w:tentative="1">
      <w:start w:val="1"/>
      <w:numFmt w:val="bullet"/>
      <w:lvlText w:val=""/>
      <w:lvlJc w:val="left"/>
      <w:pPr>
        <w:ind w:left="2938" w:hanging="360"/>
      </w:pPr>
      <w:rPr>
        <w:rFonts w:ascii="Symbol" w:hAnsi="Symbol" w:hint="default"/>
      </w:rPr>
    </w:lvl>
    <w:lvl w:ilvl="4" w:tplc="041D0003" w:tentative="1">
      <w:start w:val="1"/>
      <w:numFmt w:val="bullet"/>
      <w:lvlText w:val="o"/>
      <w:lvlJc w:val="left"/>
      <w:pPr>
        <w:ind w:left="3658" w:hanging="360"/>
      </w:pPr>
      <w:rPr>
        <w:rFonts w:ascii="Courier New" w:hAnsi="Courier New" w:cs="Courier New" w:hint="default"/>
      </w:rPr>
    </w:lvl>
    <w:lvl w:ilvl="5" w:tplc="041D0005" w:tentative="1">
      <w:start w:val="1"/>
      <w:numFmt w:val="bullet"/>
      <w:lvlText w:val=""/>
      <w:lvlJc w:val="left"/>
      <w:pPr>
        <w:ind w:left="4378" w:hanging="360"/>
      </w:pPr>
      <w:rPr>
        <w:rFonts w:ascii="Wingdings" w:hAnsi="Wingdings" w:hint="default"/>
      </w:rPr>
    </w:lvl>
    <w:lvl w:ilvl="6" w:tplc="041D0001" w:tentative="1">
      <w:start w:val="1"/>
      <w:numFmt w:val="bullet"/>
      <w:lvlText w:val=""/>
      <w:lvlJc w:val="left"/>
      <w:pPr>
        <w:ind w:left="5098" w:hanging="360"/>
      </w:pPr>
      <w:rPr>
        <w:rFonts w:ascii="Symbol" w:hAnsi="Symbol" w:hint="default"/>
      </w:rPr>
    </w:lvl>
    <w:lvl w:ilvl="7" w:tplc="041D0003" w:tentative="1">
      <w:start w:val="1"/>
      <w:numFmt w:val="bullet"/>
      <w:lvlText w:val="o"/>
      <w:lvlJc w:val="left"/>
      <w:pPr>
        <w:ind w:left="5818" w:hanging="360"/>
      </w:pPr>
      <w:rPr>
        <w:rFonts w:ascii="Courier New" w:hAnsi="Courier New" w:cs="Courier New" w:hint="default"/>
      </w:rPr>
    </w:lvl>
    <w:lvl w:ilvl="8" w:tplc="041D0005" w:tentative="1">
      <w:start w:val="1"/>
      <w:numFmt w:val="bullet"/>
      <w:lvlText w:val=""/>
      <w:lvlJc w:val="left"/>
      <w:pPr>
        <w:ind w:left="6538" w:hanging="360"/>
      </w:pPr>
      <w:rPr>
        <w:rFonts w:ascii="Wingdings" w:hAnsi="Wingdings" w:hint="default"/>
      </w:rPr>
    </w:lvl>
  </w:abstractNum>
  <w:abstractNum w:abstractNumId="25">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9"/>
  </w:num>
  <w:num w:numId="2">
    <w:abstractNumId w:val="4"/>
  </w:num>
  <w:num w:numId="3">
    <w:abstractNumId w:val="17"/>
  </w:num>
  <w:num w:numId="4">
    <w:abstractNumId w:val="15"/>
  </w:num>
  <w:num w:numId="5">
    <w:abstractNumId w:val="3"/>
  </w:num>
  <w:num w:numId="6">
    <w:abstractNumId w:val="19"/>
  </w:num>
  <w:num w:numId="7">
    <w:abstractNumId w:val="20"/>
  </w:num>
  <w:num w:numId="8">
    <w:abstractNumId w:val="12"/>
  </w:num>
  <w:num w:numId="9">
    <w:abstractNumId w:val="18"/>
  </w:num>
  <w:num w:numId="10">
    <w:abstractNumId w:val="25"/>
  </w:num>
  <w:num w:numId="11">
    <w:abstractNumId w:val="16"/>
  </w:num>
  <w:num w:numId="12">
    <w:abstractNumId w:val="6"/>
  </w:num>
  <w:num w:numId="13">
    <w:abstractNumId w:val="0"/>
  </w:num>
  <w:num w:numId="14">
    <w:abstractNumId w:val="21"/>
  </w:num>
  <w:num w:numId="15">
    <w:abstractNumId w:val="11"/>
  </w:num>
  <w:num w:numId="16">
    <w:abstractNumId w:val="24"/>
  </w:num>
  <w:num w:numId="17">
    <w:abstractNumId w:val="7"/>
  </w:num>
  <w:num w:numId="18">
    <w:abstractNumId w:val="10"/>
  </w:num>
  <w:num w:numId="19">
    <w:abstractNumId w:val="14"/>
  </w:num>
  <w:num w:numId="20">
    <w:abstractNumId w:val="5"/>
  </w:num>
  <w:num w:numId="21">
    <w:abstractNumId w:val="1"/>
  </w:num>
  <w:num w:numId="22">
    <w:abstractNumId w:val="22"/>
  </w:num>
  <w:num w:numId="23">
    <w:abstractNumId w:val="13"/>
  </w:num>
  <w:num w:numId="24">
    <w:abstractNumId w:val="2"/>
  </w:num>
  <w:num w:numId="25">
    <w:abstractNumId w:val="23"/>
  </w:num>
  <w:num w:numId="2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41CA"/>
    <w:rsid w:val="00005FAB"/>
    <w:rsid w:val="000069E3"/>
    <w:rsid w:val="00007BFC"/>
    <w:rsid w:val="000116D5"/>
    <w:rsid w:val="00013E0E"/>
    <w:rsid w:val="00017BBE"/>
    <w:rsid w:val="00021D49"/>
    <w:rsid w:val="00023DF2"/>
    <w:rsid w:val="0002470C"/>
    <w:rsid w:val="00027D6D"/>
    <w:rsid w:val="00031372"/>
    <w:rsid w:val="00032248"/>
    <w:rsid w:val="00035F5A"/>
    <w:rsid w:val="00037817"/>
    <w:rsid w:val="00042D40"/>
    <w:rsid w:val="00044AEE"/>
    <w:rsid w:val="0004627C"/>
    <w:rsid w:val="000504B3"/>
    <w:rsid w:val="000513B8"/>
    <w:rsid w:val="000539B3"/>
    <w:rsid w:val="00055853"/>
    <w:rsid w:val="00057029"/>
    <w:rsid w:val="00060C62"/>
    <w:rsid w:val="00062FD2"/>
    <w:rsid w:val="00063658"/>
    <w:rsid w:val="000661C7"/>
    <w:rsid w:val="00066714"/>
    <w:rsid w:val="000713FC"/>
    <w:rsid w:val="00072943"/>
    <w:rsid w:val="000804ED"/>
    <w:rsid w:val="0008282B"/>
    <w:rsid w:val="000900AC"/>
    <w:rsid w:val="000928FB"/>
    <w:rsid w:val="00097B31"/>
    <w:rsid w:val="000A082C"/>
    <w:rsid w:val="000A6172"/>
    <w:rsid w:val="000B1B0E"/>
    <w:rsid w:val="000C2287"/>
    <w:rsid w:val="000C4B94"/>
    <w:rsid w:val="000C6198"/>
    <w:rsid w:val="000C6F56"/>
    <w:rsid w:val="000D3A3A"/>
    <w:rsid w:val="000D59EE"/>
    <w:rsid w:val="000E24EE"/>
    <w:rsid w:val="000E4A19"/>
    <w:rsid w:val="000E520E"/>
    <w:rsid w:val="000E63D9"/>
    <w:rsid w:val="000E6456"/>
    <w:rsid w:val="000E6D19"/>
    <w:rsid w:val="000E7ECF"/>
    <w:rsid w:val="000F1DB8"/>
    <w:rsid w:val="000F4C8C"/>
    <w:rsid w:val="001008E6"/>
    <w:rsid w:val="00103F65"/>
    <w:rsid w:val="001041EB"/>
    <w:rsid w:val="0010687C"/>
    <w:rsid w:val="00106CCD"/>
    <w:rsid w:val="00111F51"/>
    <w:rsid w:val="0011308E"/>
    <w:rsid w:val="00113135"/>
    <w:rsid w:val="00116BF4"/>
    <w:rsid w:val="001170BA"/>
    <w:rsid w:val="00122B8F"/>
    <w:rsid w:val="001264C1"/>
    <w:rsid w:val="001268FC"/>
    <w:rsid w:val="001269BE"/>
    <w:rsid w:val="001269F8"/>
    <w:rsid w:val="001312E1"/>
    <w:rsid w:val="001341A2"/>
    <w:rsid w:val="00134A67"/>
    <w:rsid w:val="001404CA"/>
    <w:rsid w:val="001448D8"/>
    <w:rsid w:val="00147412"/>
    <w:rsid w:val="00147DC1"/>
    <w:rsid w:val="0015053D"/>
    <w:rsid w:val="00151F4B"/>
    <w:rsid w:val="00157472"/>
    <w:rsid w:val="001578AD"/>
    <w:rsid w:val="00162130"/>
    <w:rsid w:val="00162565"/>
    <w:rsid w:val="001632F7"/>
    <w:rsid w:val="0016441C"/>
    <w:rsid w:val="00165825"/>
    <w:rsid w:val="00167448"/>
    <w:rsid w:val="001701C5"/>
    <w:rsid w:val="001732CE"/>
    <w:rsid w:val="00176A44"/>
    <w:rsid w:val="00177E35"/>
    <w:rsid w:val="001850E2"/>
    <w:rsid w:val="001926D1"/>
    <w:rsid w:val="00195716"/>
    <w:rsid w:val="001966D4"/>
    <w:rsid w:val="001A0462"/>
    <w:rsid w:val="001A69DA"/>
    <w:rsid w:val="001B7434"/>
    <w:rsid w:val="001B7694"/>
    <w:rsid w:val="001C0BED"/>
    <w:rsid w:val="001C3B76"/>
    <w:rsid w:val="001C4C01"/>
    <w:rsid w:val="001C6A95"/>
    <w:rsid w:val="001C75D1"/>
    <w:rsid w:val="001D128C"/>
    <w:rsid w:val="001D1AE4"/>
    <w:rsid w:val="001D1D96"/>
    <w:rsid w:val="001D5821"/>
    <w:rsid w:val="001D5AD9"/>
    <w:rsid w:val="001D653C"/>
    <w:rsid w:val="001E3DD5"/>
    <w:rsid w:val="001E6A97"/>
    <w:rsid w:val="001F5719"/>
    <w:rsid w:val="0020328B"/>
    <w:rsid w:val="00203ECE"/>
    <w:rsid w:val="00206905"/>
    <w:rsid w:val="002113F6"/>
    <w:rsid w:val="00211CCB"/>
    <w:rsid w:val="0021228C"/>
    <w:rsid w:val="0021558D"/>
    <w:rsid w:val="0022106C"/>
    <w:rsid w:val="002232E5"/>
    <w:rsid w:val="00223D79"/>
    <w:rsid w:val="00223F55"/>
    <w:rsid w:val="002275D4"/>
    <w:rsid w:val="002276B0"/>
    <w:rsid w:val="00227F34"/>
    <w:rsid w:val="00231598"/>
    <w:rsid w:val="00231AC4"/>
    <w:rsid w:val="00232301"/>
    <w:rsid w:val="0023376D"/>
    <w:rsid w:val="002343D8"/>
    <w:rsid w:val="00235E22"/>
    <w:rsid w:val="0024377D"/>
    <w:rsid w:val="00247F1D"/>
    <w:rsid w:val="002512CC"/>
    <w:rsid w:val="00260C35"/>
    <w:rsid w:val="00263314"/>
    <w:rsid w:val="002634DD"/>
    <w:rsid w:val="00264A37"/>
    <w:rsid w:val="0026673B"/>
    <w:rsid w:val="0027184A"/>
    <w:rsid w:val="00271D99"/>
    <w:rsid w:val="00272FB2"/>
    <w:rsid w:val="00287FC8"/>
    <w:rsid w:val="00291F1D"/>
    <w:rsid w:val="0029751F"/>
    <w:rsid w:val="002A1935"/>
    <w:rsid w:val="002B2DC4"/>
    <w:rsid w:val="002B5DD6"/>
    <w:rsid w:val="002B73A4"/>
    <w:rsid w:val="002C0A82"/>
    <w:rsid w:val="002C4F97"/>
    <w:rsid w:val="002C51BD"/>
    <w:rsid w:val="002D260C"/>
    <w:rsid w:val="002D3923"/>
    <w:rsid w:val="002D3F78"/>
    <w:rsid w:val="002D42B5"/>
    <w:rsid w:val="002D486A"/>
    <w:rsid w:val="002E26A7"/>
    <w:rsid w:val="002E41E5"/>
    <w:rsid w:val="002E7DF7"/>
    <w:rsid w:val="00300AB5"/>
    <w:rsid w:val="003010EB"/>
    <w:rsid w:val="003013EA"/>
    <w:rsid w:val="00301DFC"/>
    <w:rsid w:val="00303F12"/>
    <w:rsid w:val="0030413C"/>
    <w:rsid w:val="00304CE6"/>
    <w:rsid w:val="003056BB"/>
    <w:rsid w:val="003056DB"/>
    <w:rsid w:val="00307968"/>
    <w:rsid w:val="00310028"/>
    <w:rsid w:val="003113D5"/>
    <w:rsid w:val="00320678"/>
    <w:rsid w:val="0032254A"/>
    <w:rsid w:val="003249EB"/>
    <w:rsid w:val="003255EE"/>
    <w:rsid w:val="003275B8"/>
    <w:rsid w:val="003308EE"/>
    <w:rsid w:val="00331165"/>
    <w:rsid w:val="003331EE"/>
    <w:rsid w:val="00333341"/>
    <w:rsid w:val="00333533"/>
    <w:rsid w:val="00335B00"/>
    <w:rsid w:val="003361F0"/>
    <w:rsid w:val="00337F12"/>
    <w:rsid w:val="00346A10"/>
    <w:rsid w:val="00347E2B"/>
    <w:rsid w:val="00351214"/>
    <w:rsid w:val="00351BD5"/>
    <w:rsid w:val="003626D2"/>
    <w:rsid w:val="00372350"/>
    <w:rsid w:val="003729A8"/>
    <w:rsid w:val="0037377A"/>
    <w:rsid w:val="00373A87"/>
    <w:rsid w:val="003807DC"/>
    <w:rsid w:val="0038084B"/>
    <w:rsid w:val="00380F2A"/>
    <w:rsid w:val="003812E4"/>
    <w:rsid w:val="00381EC5"/>
    <w:rsid w:val="003820D3"/>
    <w:rsid w:val="003857B3"/>
    <w:rsid w:val="00386945"/>
    <w:rsid w:val="003914A1"/>
    <w:rsid w:val="00394AFD"/>
    <w:rsid w:val="003951F9"/>
    <w:rsid w:val="003A35EC"/>
    <w:rsid w:val="003C02C2"/>
    <w:rsid w:val="003C32B6"/>
    <w:rsid w:val="003C6D53"/>
    <w:rsid w:val="003D2B69"/>
    <w:rsid w:val="003D3E43"/>
    <w:rsid w:val="003D3F1E"/>
    <w:rsid w:val="003D4C83"/>
    <w:rsid w:val="003D6548"/>
    <w:rsid w:val="003E0987"/>
    <w:rsid w:val="003E0B91"/>
    <w:rsid w:val="003E67CB"/>
    <w:rsid w:val="003F4B89"/>
    <w:rsid w:val="003F59F9"/>
    <w:rsid w:val="00400833"/>
    <w:rsid w:val="00400FEC"/>
    <w:rsid w:val="00403369"/>
    <w:rsid w:val="0040598B"/>
    <w:rsid w:val="004100C5"/>
    <w:rsid w:val="004140E4"/>
    <w:rsid w:val="004148A0"/>
    <w:rsid w:val="00414C36"/>
    <w:rsid w:val="00420A46"/>
    <w:rsid w:val="00423290"/>
    <w:rsid w:val="00423E4B"/>
    <w:rsid w:val="00424182"/>
    <w:rsid w:val="004301B1"/>
    <w:rsid w:val="00431E18"/>
    <w:rsid w:val="00432DE6"/>
    <w:rsid w:val="00436574"/>
    <w:rsid w:val="00436BE0"/>
    <w:rsid w:val="00440F6F"/>
    <w:rsid w:val="0044285F"/>
    <w:rsid w:val="00445875"/>
    <w:rsid w:val="0044638C"/>
    <w:rsid w:val="0044662A"/>
    <w:rsid w:val="00446FC3"/>
    <w:rsid w:val="0045014E"/>
    <w:rsid w:val="00451555"/>
    <w:rsid w:val="00452696"/>
    <w:rsid w:val="00453FF4"/>
    <w:rsid w:val="00456AA5"/>
    <w:rsid w:val="00456F66"/>
    <w:rsid w:val="00460736"/>
    <w:rsid w:val="00463AC8"/>
    <w:rsid w:val="00471636"/>
    <w:rsid w:val="004739B1"/>
    <w:rsid w:val="00480B7C"/>
    <w:rsid w:val="00482440"/>
    <w:rsid w:val="00482465"/>
    <w:rsid w:val="00482722"/>
    <w:rsid w:val="00486854"/>
    <w:rsid w:val="004870D7"/>
    <w:rsid w:val="00490301"/>
    <w:rsid w:val="004906EE"/>
    <w:rsid w:val="00495CBB"/>
    <w:rsid w:val="004964EC"/>
    <w:rsid w:val="00496E07"/>
    <w:rsid w:val="004A02B6"/>
    <w:rsid w:val="004A1F3F"/>
    <w:rsid w:val="004A22ED"/>
    <w:rsid w:val="004A25B0"/>
    <w:rsid w:val="004A3297"/>
    <w:rsid w:val="004B4C7D"/>
    <w:rsid w:val="004C088B"/>
    <w:rsid w:val="004C15F5"/>
    <w:rsid w:val="004C2CF9"/>
    <w:rsid w:val="004C4585"/>
    <w:rsid w:val="004C6764"/>
    <w:rsid w:val="004C7DE4"/>
    <w:rsid w:val="004D3D95"/>
    <w:rsid w:val="004E4443"/>
    <w:rsid w:val="004E6D9F"/>
    <w:rsid w:val="004E6F59"/>
    <w:rsid w:val="004F12DD"/>
    <w:rsid w:val="004F150C"/>
    <w:rsid w:val="004F37B9"/>
    <w:rsid w:val="004F4798"/>
    <w:rsid w:val="00503D20"/>
    <w:rsid w:val="005047E9"/>
    <w:rsid w:val="00504B65"/>
    <w:rsid w:val="005066ED"/>
    <w:rsid w:val="005158B2"/>
    <w:rsid w:val="005174F5"/>
    <w:rsid w:val="005203FD"/>
    <w:rsid w:val="00521ED2"/>
    <w:rsid w:val="005249D4"/>
    <w:rsid w:val="005258C7"/>
    <w:rsid w:val="005331A2"/>
    <w:rsid w:val="00534376"/>
    <w:rsid w:val="0053728E"/>
    <w:rsid w:val="0054049C"/>
    <w:rsid w:val="0055085F"/>
    <w:rsid w:val="00556B9A"/>
    <w:rsid w:val="005607CC"/>
    <w:rsid w:val="00563D83"/>
    <w:rsid w:val="00565643"/>
    <w:rsid w:val="005708E1"/>
    <w:rsid w:val="00572049"/>
    <w:rsid w:val="00572213"/>
    <w:rsid w:val="0057779B"/>
    <w:rsid w:val="00580CE3"/>
    <w:rsid w:val="00580F47"/>
    <w:rsid w:val="005848BB"/>
    <w:rsid w:val="00585B50"/>
    <w:rsid w:val="00592BC5"/>
    <w:rsid w:val="005937E1"/>
    <w:rsid w:val="00594196"/>
    <w:rsid w:val="00594E8B"/>
    <w:rsid w:val="00597A0D"/>
    <w:rsid w:val="005A23D7"/>
    <w:rsid w:val="005A2989"/>
    <w:rsid w:val="005A4739"/>
    <w:rsid w:val="005A4F64"/>
    <w:rsid w:val="005A557F"/>
    <w:rsid w:val="005A70D7"/>
    <w:rsid w:val="005B0CC6"/>
    <w:rsid w:val="005B17C1"/>
    <w:rsid w:val="005B26CC"/>
    <w:rsid w:val="005B32DE"/>
    <w:rsid w:val="005C0DA9"/>
    <w:rsid w:val="005C16F3"/>
    <w:rsid w:val="005C5843"/>
    <w:rsid w:val="005C5853"/>
    <w:rsid w:val="005C6817"/>
    <w:rsid w:val="005C7F3E"/>
    <w:rsid w:val="005D2581"/>
    <w:rsid w:val="005D4626"/>
    <w:rsid w:val="005D46B0"/>
    <w:rsid w:val="005D5AC5"/>
    <w:rsid w:val="005D60DE"/>
    <w:rsid w:val="005E12EC"/>
    <w:rsid w:val="005E33C2"/>
    <w:rsid w:val="005E51F9"/>
    <w:rsid w:val="005E575A"/>
    <w:rsid w:val="005F1E37"/>
    <w:rsid w:val="005F295C"/>
    <w:rsid w:val="005F5021"/>
    <w:rsid w:val="00600C27"/>
    <w:rsid w:val="00600EDF"/>
    <w:rsid w:val="006013A3"/>
    <w:rsid w:val="00604F4B"/>
    <w:rsid w:val="0060557C"/>
    <w:rsid w:val="00607977"/>
    <w:rsid w:val="00607E94"/>
    <w:rsid w:val="00611148"/>
    <w:rsid w:val="00616D57"/>
    <w:rsid w:val="0062001D"/>
    <w:rsid w:val="006220A4"/>
    <w:rsid w:val="006221A9"/>
    <w:rsid w:val="00623BA3"/>
    <w:rsid w:val="0062610B"/>
    <w:rsid w:val="00626283"/>
    <w:rsid w:val="00626D1E"/>
    <w:rsid w:val="00632A5D"/>
    <w:rsid w:val="006344DE"/>
    <w:rsid w:val="00636F0F"/>
    <w:rsid w:val="00636F6B"/>
    <w:rsid w:val="0064002A"/>
    <w:rsid w:val="006413DD"/>
    <w:rsid w:val="006431D8"/>
    <w:rsid w:val="00644C7F"/>
    <w:rsid w:val="00645347"/>
    <w:rsid w:val="00650CEA"/>
    <w:rsid w:val="00651761"/>
    <w:rsid w:val="00653957"/>
    <w:rsid w:val="00654253"/>
    <w:rsid w:val="0065457E"/>
    <w:rsid w:val="0065658D"/>
    <w:rsid w:val="00656844"/>
    <w:rsid w:val="00665AFC"/>
    <w:rsid w:val="0067238A"/>
    <w:rsid w:val="00673053"/>
    <w:rsid w:val="006738CE"/>
    <w:rsid w:val="00677088"/>
    <w:rsid w:val="00680859"/>
    <w:rsid w:val="006872B3"/>
    <w:rsid w:val="00687DDE"/>
    <w:rsid w:val="00697203"/>
    <w:rsid w:val="00697B2F"/>
    <w:rsid w:val="006A10A5"/>
    <w:rsid w:val="006A71E7"/>
    <w:rsid w:val="006B0B73"/>
    <w:rsid w:val="006B12E3"/>
    <w:rsid w:val="006B4E04"/>
    <w:rsid w:val="006B67B8"/>
    <w:rsid w:val="006B6E94"/>
    <w:rsid w:val="006C0DB6"/>
    <w:rsid w:val="006C34B3"/>
    <w:rsid w:val="006C6269"/>
    <w:rsid w:val="006C66C7"/>
    <w:rsid w:val="006C7D26"/>
    <w:rsid w:val="006D0443"/>
    <w:rsid w:val="006D3C73"/>
    <w:rsid w:val="006D4055"/>
    <w:rsid w:val="006D4F48"/>
    <w:rsid w:val="006D5760"/>
    <w:rsid w:val="006D6329"/>
    <w:rsid w:val="006D7B66"/>
    <w:rsid w:val="006E10B5"/>
    <w:rsid w:val="006E72EC"/>
    <w:rsid w:val="006F1074"/>
    <w:rsid w:val="006F682C"/>
    <w:rsid w:val="00700258"/>
    <w:rsid w:val="0070413F"/>
    <w:rsid w:val="00704745"/>
    <w:rsid w:val="00705127"/>
    <w:rsid w:val="00712915"/>
    <w:rsid w:val="00713C5B"/>
    <w:rsid w:val="00714A18"/>
    <w:rsid w:val="00717EAD"/>
    <w:rsid w:val="00720DE3"/>
    <w:rsid w:val="00722721"/>
    <w:rsid w:val="00722C3A"/>
    <w:rsid w:val="00723ADE"/>
    <w:rsid w:val="00725B3E"/>
    <w:rsid w:val="007269CF"/>
    <w:rsid w:val="00731A7C"/>
    <w:rsid w:val="0073553B"/>
    <w:rsid w:val="00741D2F"/>
    <w:rsid w:val="00741E6C"/>
    <w:rsid w:val="00741FD4"/>
    <w:rsid w:val="007423AD"/>
    <w:rsid w:val="007436F2"/>
    <w:rsid w:val="007450BE"/>
    <w:rsid w:val="00751342"/>
    <w:rsid w:val="007531E5"/>
    <w:rsid w:val="00753AE1"/>
    <w:rsid w:val="00754FE7"/>
    <w:rsid w:val="00755EF3"/>
    <w:rsid w:val="00757CBA"/>
    <w:rsid w:val="00760091"/>
    <w:rsid w:val="00762E7B"/>
    <w:rsid w:val="0076327F"/>
    <w:rsid w:val="007649B9"/>
    <w:rsid w:val="007654D5"/>
    <w:rsid w:val="007661D4"/>
    <w:rsid w:val="00767A26"/>
    <w:rsid w:val="00771D20"/>
    <w:rsid w:val="00772840"/>
    <w:rsid w:val="007739EE"/>
    <w:rsid w:val="00773AF4"/>
    <w:rsid w:val="00773C01"/>
    <w:rsid w:val="00773E87"/>
    <w:rsid w:val="00777369"/>
    <w:rsid w:val="00782304"/>
    <w:rsid w:val="00782908"/>
    <w:rsid w:val="007831B2"/>
    <w:rsid w:val="00784BBF"/>
    <w:rsid w:val="007867DF"/>
    <w:rsid w:val="00787971"/>
    <w:rsid w:val="00796B46"/>
    <w:rsid w:val="00796C39"/>
    <w:rsid w:val="00796F2D"/>
    <w:rsid w:val="007A27B7"/>
    <w:rsid w:val="007A397E"/>
    <w:rsid w:val="007A53F4"/>
    <w:rsid w:val="007A547F"/>
    <w:rsid w:val="007A5ECD"/>
    <w:rsid w:val="007A69F3"/>
    <w:rsid w:val="007A7AEB"/>
    <w:rsid w:val="007B1776"/>
    <w:rsid w:val="007B1CAE"/>
    <w:rsid w:val="007B29F4"/>
    <w:rsid w:val="007B45E5"/>
    <w:rsid w:val="007B5C0E"/>
    <w:rsid w:val="007B7ECC"/>
    <w:rsid w:val="007C26B2"/>
    <w:rsid w:val="007D1B1B"/>
    <w:rsid w:val="007E73FA"/>
    <w:rsid w:val="007E75E2"/>
    <w:rsid w:val="007F5160"/>
    <w:rsid w:val="007F6EA0"/>
    <w:rsid w:val="007F7443"/>
    <w:rsid w:val="0080254F"/>
    <w:rsid w:val="00804ED1"/>
    <w:rsid w:val="008110EF"/>
    <w:rsid w:val="008129AB"/>
    <w:rsid w:val="00816B63"/>
    <w:rsid w:val="00817BCB"/>
    <w:rsid w:val="00820BEE"/>
    <w:rsid w:val="00821E77"/>
    <w:rsid w:val="00821E7E"/>
    <w:rsid w:val="00823288"/>
    <w:rsid w:val="008237AB"/>
    <w:rsid w:val="00823F2C"/>
    <w:rsid w:val="0083001A"/>
    <w:rsid w:val="00831E1C"/>
    <w:rsid w:val="00840873"/>
    <w:rsid w:val="00840949"/>
    <w:rsid w:val="00840EE6"/>
    <w:rsid w:val="008457DB"/>
    <w:rsid w:val="00846056"/>
    <w:rsid w:val="00847739"/>
    <w:rsid w:val="00852FA6"/>
    <w:rsid w:val="0085339C"/>
    <w:rsid w:val="0085750A"/>
    <w:rsid w:val="008618C2"/>
    <w:rsid w:val="00866447"/>
    <w:rsid w:val="008712A7"/>
    <w:rsid w:val="008722CC"/>
    <w:rsid w:val="00872CA4"/>
    <w:rsid w:val="00872CE7"/>
    <w:rsid w:val="00872DC0"/>
    <w:rsid w:val="00873973"/>
    <w:rsid w:val="00874928"/>
    <w:rsid w:val="00880005"/>
    <w:rsid w:val="0088258E"/>
    <w:rsid w:val="00885B80"/>
    <w:rsid w:val="00890CF9"/>
    <w:rsid w:val="00890F00"/>
    <w:rsid w:val="00893945"/>
    <w:rsid w:val="008A03F8"/>
    <w:rsid w:val="008A2549"/>
    <w:rsid w:val="008A2A3D"/>
    <w:rsid w:val="008C00E1"/>
    <w:rsid w:val="008C5278"/>
    <w:rsid w:val="008C6EF5"/>
    <w:rsid w:val="008D0A52"/>
    <w:rsid w:val="008D2778"/>
    <w:rsid w:val="008D2843"/>
    <w:rsid w:val="008D3B8E"/>
    <w:rsid w:val="008D5812"/>
    <w:rsid w:val="008E69FC"/>
    <w:rsid w:val="008F1ECC"/>
    <w:rsid w:val="008F2D92"/>
    <w:rsid w:val="008F5DB6"/>
    <w:rsid w:val="008F69B7"/>
    <w:rsid w:val="008F6ECC"/>
    <w:rsid w:val="008F7B3C"/>
    <w:rsid w:val="00900D97"/>
    <w:rsid w:val="00905F0C"/>
    <w:rsid w:val="0090720E"/>
    <w:rsid w:val="00907C9F"/>
    <w:rsid w:val="009109D2"/>
    <w:rsid w:val="00911849"/>
    <w:rsid w:val="00916246"/>
    <w:rsid w:val="00920665"/>
    <w:rsid w:val="0092168B"/>
    <w:rsid w:val="009225D3"/>
    <w:rsid w:val="00923917"/>
    <w:rsid w:val="009258A7"/>
    <w:rsid w:val="00925C71"/>
    <w:rsid w:val="00926EA7"/>
    <w:rsid w:val="00934258"/>
    <w:rsid w:val="00935E86"/>
    <w:rsid w:val="00937295"/>
    <w:rsid w:val="0094638B"/>
    <w:rsid w:val="00947929"/>
    <w:rsid w:val="00953FF8"/>
    <w:rsid w:val="00956FC0"/>
    <w:rsid w:val="0096227C"/>
    <w:rsid w:val="0096445B"/>
    <w:rsid w:val="00967B2A"/>
    <w:rsid w:val="009723E1"/>
    <w:rsid w:val="00975EA1"/>
    <w:rsid w:val="0097681C"/>
    <w:rsid w:val="00980569"/>
    <w:rsid w:val="0098268F"/>
    <w:rsid w:val="00982DE2"/>
    <w:rsid w:val="0098673F"/>
    <w:rsid w:val="00990A10"/>
    <w:rsid w:val="00990BD9"/>
    <w:rsid w:val="009914D9"/>
    <w:rsid w:val="009925E6"/>
    <w:rsid w:val="00993155"/>
    <w:rsid w:val="00996693"/>
    <w:rsid w:val="009A0F41"/>
    <w:rsid w:val="009A2ED8"/>
    <w:rsid w:val="009A3C35"/>
    <w:rsid w:val="009A4DCA"/>
    <w:rsid w:val="009A7C74"/>
    <w:rsid w:val="009B0E1C"/>
    <w:rsid w:val="009B57AC"/>
    <w:rsid w:val="009B5C08"/>
    <w:rsid w:val="009B7443"/>
    <w:rsid w:val="009C2055"/>
    <w:rsid w:val="009C32A8"/>
    <w:rsid w:val="009C39AC"/>
    <w:rsid w:val="009C5D48"/>
    <w:rsid w:val="009C6AFA"/>
    <w:rsid w:val="009C76A0"/>
    <w:rsid w:val="009D0D9E"/>
    <w:rsid w:val="009D17ED"/>
    <w:rsid w:val="009D2179"/>
    <w:rsid w:val="009D314C"/>
    <w:rsid w:val="009D5F34"/>
    <w:rsid w:val="009D77E2"/>
    <w:rsid w:val="009E1769"/>
    <w:rsid w:val="009E6653"/>
    <w:rsid w:val="009E6E91"/>
    <w:rsid w:val="009F3E30"/>
    <w:rsid w:val="00A0346D"/>
    <w:rsid w:val="00A037C4"/>
    <w:rsid w:val="00A05661"/>
    <w:rsid w:val="00A06CBF"/>
    <w:rsid w:val="00A10A1D"/>
    <w:rsid w:val="00A11D11"/>
    <w:rsid w:val="00A12C0D"/>
    <w:rsid w:val="00A13364"/>
    <w:rsid w:val="00A21A86"/>
    <w:rsid w:val="00A2216F"/>
    <w:rsid w:val="00A22AAD"/>
    <w:rsid w:val="00A2433D"/>
    <w:rsid w:val="00A24656"/>
    <w:rsid w:val="00A24BEB"/>
    <w:rsid w:val="00A258E6"/>
    <w:rsid w:val="00A30211"/>
    <w:rsid w:val="00A3326D"/>
    <w:rsid w:val="00A34324"/>
    <w:rsid w:val="00A35343"/>
    <w:rsid w:val="00A36A2E"/>
    <w:rsid w:val="00A4242C"/>
    <w:rsid w:val="00A43E81"/>
    <w:rsid w:val="00A45D53"/>
    <w:rsid w:val="00A46B7B"/>
    <w:rsid w:val="00A6057E"/>
    <w:rsid w:val="00A61936"/>
    <w:rsid w:val="00A62121"/>
    <w:rsid w:val="00A6427D"/>
    <w:rsid w:val="00A66A4F"/>
    <w:rsid w:val="00A71F50"/>
    <w:rsid w:val="00A7368F"/>
    <w:rsid w:val="00A80D6D"/>
    <w:rsid w:val="00A81060"/>
    <w:rsid w:val="00A824D9"/>
    <w:rsid w:val="00A85610"/>
    <w:rsid w:val="00A85EE8"/>
    <w:rsid w:val="00A93C1C"/>
    <w:rsid w:val="00A9682C"/>
    <w:rsid w:val="00AA0E66"/>
    <w:rsid w:val="00AA2A5D"/>
    <w:rsid w:val="00AA33F9"/>
    <w:rsid w:val="00AA34AF"/>
    <w:rsid w:val="00AB0AE2"/>
    <w:rsid w:val="00AB5F6E"/>
    <w:rsid w:val="00AB6A35"/>
    <w:rsid w:val="00AC3AC0"/>
    <w:rsid w:val="00AC47FF"/>
    <w:rsid w:val="00AC5613"/>
    <w:rsid w:val="00AC7F45"/>
    <w:rsid w:val="00AD21C9"/>
    <w:rsid w:val="00AD3A70"/>
    <w:rsid w:val="00AD66FF"/>
    <w:rsid w:val="00AE3844"/>
    <w:rsid w:val="00AE3BE9"/>
    <w:rsid w:val="00AF13D3"/>
    <w:rsid w:val="00AF761F"/>
    <w:rsid w:val="00B031AE"/>
    <w:rsid w:val="00B06042"/>
    <w:rsid w:val="00B06ED2"/>
    <w:rsid w:val="00B077A9"/>
    <w:rsid w:val="00B20656"/>
    <w:rsid w:val="00B21907"/>
    <w:rsid w:val="00B23FEB"/>
    <w:rsid w:val="00B25D1F"/>
    <w:rsid w:val="00B27FFC"/>
    <w:rsid w:val="00B350D9"/>
    <w:rsid w:val="00B35C3A"/>
    <w:rsid w:val="00B36C2E"/>
    <w:rsid w:val="00B40A78"/>
    <w:rsid w:val="00B50867"/>
    <w:rsid w:val="00B510B8"/>
    <w:rsid w:val="00B52678"/>
    <w:rsid w:val="00B52D21"/>
    <w:rsid w:val="00B55D5D"/>
    <w:rsid w:val="00B6029D"/>
    <w:rsid w:val="00B61307"/>
    <w:rsid w:val="00B62147"/>
    <w:rsid w:val="00B66149"/>
    <w:rsid w:val="00B67995"/>
    <w:rsid w:val="00B70326"/>
    <w:rsid w:val="00B70EE0"/>
    <w:rsid w:val="00B73C44"/>
    <w:rsid w:val="00B7585C"/>
    <w:rsid w:val="00B81597"/>
    <w:rsid w:val="00B8181B"/>
    <w:rsid w:val="00B8511B"/>
    <w:rsid w:val="00B85C63"/>
    <w:rsid w:val="00B92239"/>
    <w:rsid w:val="00B940A0"/>
    <w:rsid w:val="00B95A6E"/>
    <w:rsid w:val="00BA08FF"/>
    <w:rsid w:val="00BA5DB3"/>
    <w:rsid w:val="00BA700D"/>
    <w:rsid w:val="00BB18B9"/>
    <w:rsid w:val="00BB45B0"/>
    <w:rsid w:val="00BB5ABB"/>
    <w:rsid w:val="00BC3AB8"/>
    <w:rsid w:val="00BC4756"/>
    <w:rsid w:val="00BD676E"/>
    <w:rsid w:val="00BD752E"/>
    <w:rsid w:val="00BE0D69"/>
    <w:rsid w:val="00BF6D20"/>
    <w:rsid w:val="00BF7D1C"/>
    <w:rsid w:val="00C00CF2"/>
    <w:rsid w:val="00C016E6"/>
    <w:rsid w:val="00C0253E"/>
    <w:rsid w:val="00C034EB"/>
    <w:rsid w:val="00C1066A"/>
    <w:rsid w:val="00C14D2F"/>
    <w:rsid w:val="00C176D5"/>
    <w:rsid w:val="00C2092F"/>
    <w:rsid w:val="00C21F04"/>
    <w:rsid w:val="00C24CA8"/>
    <w:rsid w:val="00C2544D"/>
    <w:rsid w:val="00C25817"/>
    <w:rsid w:val="00C3071C"/>
    <w:rsid w:val="00C34A39"/>
    <w:rsid w:val="00C376C2"/>
    <w:rsid w:val="00C37D5F"/>
    <w:rsid w:val="00C40359"/>
    <w:rsid w:val="00C43514"/>
    <w:rsid w:val="00C439C7"/>
    <w:rsid w:val="00C61112"/>
    <w:rsid w:val="00C6465D"/>
    <w:rsid w:val="00C7054B"/>
    <w:rsid w:val="00C748A8"/>
    <w:rsid w:val="00C776C9"/>
    <w:rsid w:val="00C81FC6"/>
    <w:rsid w:val="00C85DAB"/>
    <w:rsid w:val="00C86777"/>
    <w:rsid w:val="00C943E4"/>
    <w:rsid w:val="00C94B19"/>
    <w:rsid w:val="00C97634"/>
    <w:rsid w:val="00CA027D"/>
    <w:rsid w:val="00CA0C50"/>
    <w:rsid w:val="00CA40F7"/>
    <w:rsid w:val="00CA6DBF"/>
    <w:rsid w:val="00CB442F"/>
    <w:rsid w:val="00CB60E8"/>
    <w:rsid w:val="00CC3FCF"/>
    <w:rsid w:val="00CC41D3"/>
    <w:rsid w:val="00CC621F"/>
    <w:rsid w:val="00CC7899"/>
    <w:rsid w:val="00CD288C"/>
    <w:rsid w:val="00CD34C6"/>
    <w:rsid w:val="00CD3EE6"/>
    <w:rsid w:val="00CD465F"/>
    <w:rsid w:val="00CE2739"/>
    <w:rsid w:val="00CE2D2F"/>
    <w:rsid w:val="00CE48EA"/>
    <w:rsid w:val="00CE5EAF"/>
    <w:rsid w:val="00CE7AD9"/>
    <w:rsid w:val="00CF0F5B"/>
    <w:rsid w:val="00CF21DD"/>
    <w:rsid w:val="00CF2482"/>
    <w:rsid w:val="00CF2611"/>
    <w:rsid w:val="00CF3142"/>
    <w:rsid w:val="00D007BF"/>
    <w:rsid w:val="00D02935"/>
    <w:rsid w:val="00D034DD"/>
    <w:rsid w:val="00D076D0"/>
    <w:rsid w:val="00D202C8"/>
    <w:rsid w:val="00D24187"/>
    <w:rsid w:val="00D24BD4"/>
    <w:rsid w:val="00D31C44"/>
    <w:rsid w:val="00D31D5C"/>
    <w:rsid w:val="00D32C6A"/>
    <w:rsid w:val="00D3446A"/>
    <w:rsid w:val="00D34C82"/>
    <w:rsid w:val="00D358A6"/>
    <w:rsid w:val="00D36169"/>
    <w:rsid w:val="00D37C8B"/>
    <w:rsid w:val="00D4146C"/>
    <w:rsid w:val="00D4175D"/>
    <w:rsid w:val="00D42533"/>
    <w:rsid w:val="00D50AA1"/>
    <w:rsid w:val="00D52636"/>
    <w:rsid w:val="00D5386F"/>
    <w:rsid w:val="00D5393D"/>
    <w:rsid w:val="00D5416C"/>
    <w:rsid w:val="00D55D73"/>
    <w:rsid w:val="00D6059E"/>
    <w:rsid w:val="00D626BD"/>
    <w:rsid w:val="00D65F93"/>
    <w:rsid w:val="00D746F9"/>
    <w:rsid w:val="00D81269"/>
    <w:rsid w:val="00D86A19"/>
    <w:rsid w:val="00D87B02"/>
    <w:rsid w:val="00D93DCE"/>
    <w:rsid w:val="00D954D7"/>
    <w:rsid w:val="00D960A4"/>
    <w:rsid w:val="00D978EA"/>
    <w:rsid w:val="00DA5E27"/>
    <w:rsid w:val="00DA5FA3"/>
    <w:rsid w:val="00DA6308"/>
    <w:rsid w:val="00DA719A"/>
    <w:rsid w:val="00DA7A1F"/>
    <w:rsid w:val="00DB0F28"/>
    <w:rsid w:val="00DB151E"/>
    <w:rsid w:val="00DB39E0"/>
    <w:rsid w:val="00DB5DF5"/>
    <w:rsid w:val="00DC34D6"/>
    <w:rsid w:val="00DC6E29"/>
    <w:rsid w:val="00DD185D"/>
    <w:rsid w:val="00DD1F97"/>
    <w:rsid w:val="00DD294B"/>
    <w:rsid w:val="00DD50A3"/>
    <w:rsid w:val="00DE06EC"/>
    <w:rsid w:val="00DE4AA2"/>
    <w:rsid w:val="00DE50C8"/>
    <w:rsid w:val="00DE6150"/>
    <w:rsid w:val="00DE792C"/>
    <w:rsid w:val="00DF3B40"/>
    <w:rsid w:val="00DF4983"/>
    <w:rsid w:val="00DF4D59"/>
    <w:rsid w:val="00DF5E3C"/>
    <w:rsid w:val="00DF7EA3"/>
    <w:rsid w:val="00E01275"/>
    <w:rsid w:val="00E017CB"/>
    <w:rsid w:val="00E046EE"/>
    <w:rsid w:val="00E058DD"/>
    <w:rsid w:val="00E06790"/>
    <w:rsid w:val="00E06C40"/>
    <w:rsid w:val="00E10B77"/>
    <w:rsid w:val="00E12528"/>
    <w:rsid w:val="00E1281C"/>
    <w:rsid w:val="00E12BA7"/>
    <w:rsid w:val="00E159AF"/>
    <w:rsid w:val="00E1743E"/>
    <w:rsid w:val="00E17D89"/>
    <w:rsid w:val="00E20E77"/>
    <w:rsid w:val="00E20EB8"/>
    <w:rsid w:val="00E211FC"/>
    <w:rsid w:val="00E212BC"/>
    <w:rsid w:val="00E21594"/>
    <w:rsid w:val="00E2550B"/>
    <w:rsid w:val="00E26713"/>
    <w:rsid w:val="00E26F6F"/>
    <w:rsid w:val="00E30F40"/>
    <w:rsid w:val="00E31AC8"/>
    <w:rsid w:val="00E31D86"/>
    <w:rsid w:val="00E31ED0"/>
    <w:rsid w:val="00E345D9"/>
    <w:rsid w:val="00E35237"/>
    <w:rsid w:val="00E43685"/>
    <w:rsid w:val="00E45B09"/>
    <w:rsid w:val="00E45E20"/>
    <w:rsid w:val="00E55694"/>
    <w:rsid w:val="00E55CEC"/>
    <w:rsid w:val="00E5697C"/>
    <w:rsid w:val="00E57AE6"/>
    <w:rsid w:val="00E57B4E"/>
    <w:rsid w:val="00E60EF5"/>
    <w:rsid w:val="00E63824"/>
    <w:rsid w:val="00E66EAC"/>
    <w:rsid w:val="00E67739"/>
    <w:rsid w:val="00E7038E"/>
    <w:rsid w:val="00E72396"/>
    <w:rsid w:val="00E736D6"/>
    <w:rsid w:val="00E73FC1"/>
    <w:rsid w:val="00E80C1F"/>
    <w:rsid w:val="00E81115"/>
    <w:rsid w:val="00E81F63"/>
    <w:rsid w:val="00E8356E"/>
    <w:rsid w:val="00E845C0"/>
    <w:rsid w:val="00E903B6"/>
    <w:rsid w:val="00E92345"/>
    <w:rsid w:val="00E9629F"/>
    <w:rsid w:val="00E9732F"/>
    <w:rsid w:val="00EA1C4A"/>
    <w:rsid w:val="00EA1E7D"/>
    <w:rsid w:val="00EA21A8"/>
    <w:rsid w:val="00EA2811"/>
    <w:rsid w:val="00EA7414"/>
    <w:rsid w:val="00EB04BD"/>
    <w:rsid w:val="00EB200F"/>
    <w:rsid w:val="00EB4AE7"/>
    <w:rsid w:val="00EB709C"/>
    <w:rsid w:val="00EB75B0"/>
    <w:rsid w:val="00EC0527"/>
    <w:rsid w:val="00EC7623"/>
    <w:rsid w:val="00ED2315"/>
    <w:rsid w:val="00ED5028"/>
    <w:rsid w:val="00ED5066"/>
    <w:rsid w:val="00ED57C2"/>
    <w:rsid w:val="00EE0283"/>
    <w:rsid w:val="00EE162E"/>
    <w:rsid w:val="00EE2CEC"/>
    <w:rsid w:val="00EE53B5"/>
    <w:rsid w:val="00EE6BA9"/>
    <w:rsid w:val="00EF0E64"/>
    <w:rsid w:val="00F0266C"/>
    <w:rsid w:val="00F0400D"/>
    <w:rsid w:val="00F07364"/>
    <w:rsid w:val="00F0736A"/>
    <w:rsid w:val="00F106D3"/>
    <w:rsid w:val="00F11AA1"/>
    <w:rsid w:val="00F1671A"/>
    <w:rsid w:val="00F313D4"/>
    <w:rsid w:val="00F316DE"/>
    <w:rsid w:val="00F3464B"/>
    <w:rsid w:val="00F34E83"/>
    <w:rsid w:val="00F36DFE"/>
    <w:rsid w:val="00F36F1F"/>
    <w:rsid w:val="00F36F6A"/>
    <w:rsid w:val="00F41A7A"/>
    <w:rsid w:val="00F42B6F"/>
    <w:rsid w:val="00F53890"/>
    <w:rsid w:val="00F541C7"/>
    <w:rsid w:val="00F545C3"/>
    <w:rsid w:val="00F54880"/>
    <w:rsid w:val="00F57E1D"/>
    <w:rsid w:val="00F61848"/>
    <w:rsid w:val="00F665D5"/>
    <w:rsid w:val="00F67E47"/>
    <w:rsid w:val="00F7043B"/>
    <w:rsid w:val="00F70498"/>
    <w:rsid w:val="00F70AD5"/>
    <w:rsid w:val="00F70DF9"/>
    <w:rsid w:val="00F71A89"/>
    <w:rsid w:val="00F73017"/>
    <w:rsid w:val="00F802E5"/>
    <w:rsid w:val="00F867CE"/>
    <w:rsid w:val="00F92277"/>
    <w:rsid w:val="00F93A47"/>
    <w:rsid w:val="00F93DFA"/>
    <w:rsid w:val="00F9659F"/>
    <w:rsid w:val="00F96A7E"/>
    <w:rsid w:val="00FA0F18"/>
    <w:rsid w:val="00FA2622"/>
    <w:rsid w:val="00FA2F5F"/>
    <w:rsid w:val="00FA3150"/>
    <w:rsid w:val="00FA36AA"/>
    <w:rsid w:val="00FA7E90"/>
    <w:rsid w:val="00FB18CE"/>
    <w:rsid w:val="00FB1B83"/>
    <w:rsid w:val="00FC282A"/>
    <w:rsid w:val="00FC3622"/>
    <w:rsid w:val="00FC38E0"/>
    <w:rsid w:val="00FC5A26"/>
    <w:rsid w:val="00FC718A"/>
    <w:rsid w:val="00FC7798"/>
    <w:rsid w:val="00FC7FA8"/>
    <w:rsid w:val="00FD3BE6"/>
    <w:rsid w:val="00FD421D"/>
    <w:rsid w:val="00FD484F"/>
    <w:rsid w:val="00FE041C"/>
    <w:rsid w:val="00FE11E2"/>
    <w:rsid w:val="00FE4FF0"/>
    <w:rsid w:val="00FE6E6D"/>
    <w:rsid w:val="00FF01FE"/>
    <w:rsid w:val="00FF409E"/>
    <w:rsid w:val="00FF5D5C"/>
    <w:rsid w:val="00FF5D63"/>
    <w:rsid w:val="00FF670B"/>
    <w:rsid w:val="00FF742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 w:type="character" w:styleId="Betoning">
    <w:name w:val="Emphasis"/>
    <w:basedOn w:val="Standardstycketeckensnitt"/>
    <w:uiPriority w:val="20"/>
    <w:qFormat/>
    <w:rsid w:val="00DD50A3"/>
    <w:rPr>
      <w:i/>
      <w:iCs/>
    </w:rPr>
  </w:style>
  <w:style w:type="character" w:customStyle="1" w:styleId="nowrap">
    <w:name w:val="nowrap"/>
    <w:basedOn w:val="Standardstycketeckensnitt"/>
    <w:rsid w:val="00741E6C"/>
  </w:style>
  <w:style w:type="character" w:customStyle="1" w:styleId="unicode">
    <w:name w:val="unicode"/>
    <w:basedOn w:val="Standardstycketeckensnitt"/>
    <w:rsid w:val="008D58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107089980">
      <w:bodyDiv w:val="1"/>
      <w:marLeft w:val="0"/>
      <w:marRight w:val="0"/>
      <w:marTop w:val="0"/>
      <w:marBottom w:val="0"/>
      <w:divBdr>
        <w:top w:val="none" w:sz="0" w:space="0" w:color="auto"/>
        <w:left w:val="none" w:sz="0" w:space="0" w:color="auto"/>
        <w:bottom w:val="none" w:sz="0" w:space="0" w:color="auto"/>
        <w:right w:val="none" w:sz="0" w:space="0" w:color="auto"/>
      </w:divBdr>
      <w:divsChild>
        <w:div w:id="352803215">
          <w:marLeft w:val="0"/>
          <w:marRight w:val="0"/>
          <w:marTop w:val="0"/>
          <w:marBottom w:val="0"/>
          <w:divBdr>
            <w:top w:val="none" w:sz="0" w:space="0" w:color="auto"/>
            <w:left w:val="none" w:sz="0" w:space="0" w:color="auto"/>
            <w:bottom w:val="none" w:sz="0" w:space="0" w:color="auto"/>
            <w:right w:val="none" w:sz="0" w:space="0" w:color="auto"/>
          </w:divBdr>
        </w:div>
        <w:div w:id="1484547579">
          <w:marLeft w:val="0"/>
          <w:marRight w:val="0"/>
          <w:marTop w:val="0"/>
          <w:marBottom w:val="0"/>
          <w:divBdr>
            <w:top w:val="none" w:sz="0" w:space="0" w:color="auto"/>
            <w:left w:val="none" w:sz="0" w:space="0" w:color="auto"/>
            <w:bottom w:val="none" w:sz="0" w:space="0" w:color="auto"/>
            <w:right w:val="none" w:sz="0" w:space="0" w:color="auto"/>
          </w:divBdr>
        </w:div>
        <w:div w:id="1964383304">
          <w:marLeft w:val="0"/>
          <w:marRight w:val="0"/>
          <w:marTop w:val="0"/>
          <w:marBottom w:val="0"/>
          <w:divBdr>
            <w:top w:val="none" w:sz="0" w:space="0" w:color="auto"/>
            <w:left w:val="none" w:sz="0" w:space="0" w:color="auto"/>
            <w:bottom w:val="none" w:sz="0" w:space="0" w:color="auto"/>
            <w:right w:val="none" w:sz="0" w:space="0" w:color="auto"/>
          </w:divBdr>
        </w:div>
      </w:divsChild>
    </w:div>
    <w:div w:id="110515520">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337736756">
      <w:bodyDiv w:val="1"/>
      <w:marLeft w:val="0"/>
      <w:marRight w:val="0"/>
      <w:marTop w:val="0"/>
      <w:marBottom w:val="0"/>
      <w:divBdr>
        <w:top w:val="none" w:sz="0" w:space="0" w:color="auto"/>
        <w:left w:val="none" w:sz="0" w:space="0" w:color="auto"/>
        <w:bottom w:val="none" w:sz="0" w:space="0" w:color="auto"/>
        <w:right w:val="none" w:sz="0" w:space="0" w:color="auto"/>
      </w:divBdr>
    </w:div>
    <w:div w:id="432013332">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637225633">
      <w:bodyDiv w:val="1"/>
      <w:marLeft w:val="0"/>
      <w:marRight w:val="0"/>
      <w:marTop w:val="0"/>
      <w:marBottom w:val="0"/>
      <w:divBdr>
        <w:top w:val="none" w:sz="0" w:space="0" w:color="auto"/>
        <w:left w:val="none" w:sz="0" w:space="0" w:color="auto"/>
        <w:bottom w:val="none" w:sz="0" w:space="0" w:color="auto"/>
        <w:right w:val="none" w:sz="0" w:space="0" w:color="auto"/>
      </w:divBdr>
    </w:div>
    <w:div w:id="686563757">
      <w:bodyDiv w:val="1"/>
      <w:marLeft w:val="0"/>
      <w:marRight w:val="0"/>
      <w:marTop w:val="0"/>
      <w:marBottom w:val="0"/>
      <w:divBdr>
        <w:top w:val="none" w:sz="0" w:space="0" w:color="auto"/>
        <w:left w:val="none" w:sz="0" w:space="0" w:color="auto"/>
        <w:bottom w:val="none" w:sz="0" w:space="0" w:color="auto"/>
        <w:right w:val="none" w:sz="0" w:space="0" w:color="auto"/>
      </w:divBdr>
    </w:div>
    <w:div w:id="795755712">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03589097">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393036839">
      <w:bodyDiv w:val="1"/>
      <w:marLeft w:val="0"/>
      <w:marRight w:val="0"/>
      <w:marTop w:val="0"/>
      <w:marBottom w:val="0"/>
      <w:divBdr>
        <w:top w:val="none" w:sz="0" w:space="0" w:color="auto"/>
        <w:left w:val="none" w:sz="0" w:space="0" w:color="auto"/>
        <w:bottom w:val="none" w:sz="0" w:space="0" w:color="auto"/>
        <w:right w:val="none" w:sz="0" w:space="0" w:color="auto"/>
      </w:divBdr>
    </w:div>
    <w:div w:id="1542399082">
      <w:bodyDiv w:val="1"/>
      <w:marLeft w:val="0"/>
      <w:marRight w:val="0"/>
      <w:marTop w:val="0"/>
      <w:marBottom w:val="0"/>
      <w:divBdr>
        <w:top w:val="none" w:sz="0" w:space="0" w:color="auto"/>
        <w:left w:val="none" w:sz="0" w:space="0" w:color="auto"/>
        <w:bottom w:val="none" w:sz="0" w:space="0" w:color="auto"/>
        <w:right w:val="none" w:sz="0" w:space="0" w:color="auto"/>
      </w:divBdr>
    </w:div>
    <w:div w:id="1562326410">
      <w:bodyDiv w:val="1"/>
      <w:marLeft w:val="0"/>
      <w:marRight w:val="0"/>
      <w:marTop w:val="0"/>
      <w:marBottom w:val="0"/>
      <w:divBdr>
        <w:top w:val="none" w:sz="0" w:space="0" w:color="auto"/>
        <w:left w:val="none" w:sz="0" w:space="0" w:color="auto"/>
        <w:bottom w:val="none" w:sz="0" w:space="0" w:color="auto"/>
        <w:right w:val="none" w:sz="0" w:space="0" w:color="auto"/>
      </w:divBdr>
      <w:divsChild>
        <w:div w:id="2122987386">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66976671">
      <w:bodyDiv w:val="1"/>
      <w:marLeft w:val="0"/>
      <w:marRight w:val="0"/>
      <w:marTop w:val="0"/>
      <w:marBottom w:val="0"/>
      <w:divBdr>
        <w:top w:val="none" w:sz="0" w:space="0" w:color="auto"/>
        <w:left w:val="none" w:sz="0" w:space="0" w:color="auto"/>
        <w:bottom w:val="none" w:sz="0" w:space="0" w:color="auto"/>
        <w:right w:val="none" w:sz="0" w:space="0" w:color="auto"/>
      </w:divBdr>
      <w:divsChild>
        <w:div w:id="1575780230">
          <w:marLeft w:val="0"/>
          <w:marRight w:val="0"/>
          <w:marTop w:val="0"/>
          <w:marBottom w:val="0"/>
          <w:divBdr>
            <w:top w:val="none" w:sz="0" w:space="0" w:color="auto"/>
            <w:left w:val="none" w:sz="0" w:space="0" w:color="auto"/>
            <w:bottom w:val="none" w:sz="0" w:space="0" w:color="auto"/>
            <w:right w:val="none" w:sz="0" w:space="0" w:color="auto"/>
          </w:divBdr>
        </w:div>
        <w:div w:id="1795631525">
          <w:marLeft w:val="0"/>
          <w:marRight w:val="0"/>
          <w:marTop w:val="0"/>
          <w:marBottom w:val="0"/>
          <w:divBdr>
            <w:top w:val="none" w:sz="0" w:space="0" w:color="auto"/>
            <w:left w:val="none" w:sz="0" w:space="0" w:color="auto"/>
            <w:bottom w:val="none" w:sz="0" w:space="0" w:color="auto"/>
            <w:right w:val="none" w:sz="0" w:space="0" w:color="auto"/>
          </w:divBdr>
        </w:div>
        <w:div w:id="792753378">
          <w:marLeft w:val="0"/>
          <w:marRight w:val="0"/>
          <w:marTop w:val="0"/>
          <w:marBottom w:val="0"/>
          <w:divBdr>
            <w:top w:val="none" w:sz="0" w:space="0" w:color="auto"/>
            <w:left w:val="none" w:sz="0" w:space="0" w:color="auto"/>
            <w:bottom w:val="none" w:sz="0" w:space="0" w:color="auto"/>
            <w:right w:val="none" w:sz="0" w:space="0" w:color="auto"/>
          </w:divBdr>
        </w:div>
        <w:div w:id="462817624">
          <w:marLeft w:val="0"/>
          <w:marRight w:val="0"/>
          <w:marTop w:val="0"/>
          <w:marBottom w:val="0"/>
          <w:divBdr>
            <w:top w:val="none" w:sz="0" w:space="0" w:color="auto"/>
            <w:left w:val="none" w:sz="0" w:space="0" w:color="auto"/>
            <w:bottom w:val="none" w:sz="0" w:space="0" w:color="auto"/>
            <w:right w:val="none" w:sz="0" w:space="0" w:color="auto"/>
          </w:divBdr>
        </w:div>
        <w:div w:id="160391977">
          <w:marLeft w:val="0"/>
          <w:marRight w:val="0"/>
          <w:marTop w:val="0"/>
          <w:marBottom w:val="0"/>
          <w:divBdr>
            <w:top w:val="none" w:sz="0" w:space="0" w:color="auto"/>
            <w:left w:val="none" w:sz="0" w:space="0" w:color="auto"/>
            <w:bottom w:val="none" w:sz="0" w:space="0" w:color="auto"/>
            <w:right w:val="none" w:sz="0" w:space="0" w:color="auto"/>
          </w:divBdr>
        </w:div>
        <w:div w:id="1135491077">
          <w:marLeft w:val="0"/>
          <w:marRight w:val="0"/>
          <w:marTop w:val="0"/>
          <w:marBottom w:val="0"/>
          <w:divBdr>
            <w:top w:val="none" w:sz="0" w:space="0" w:color="auto"/>
            <w:left w:val="none" w:sz="0" w:space="0" w:color="auto"/>
            <w:bottom w:val="none" w:sz="0" w:space="0" w:color="auto"/>
            <w:right w:val="none" w:sz="0" w:space="0" w:color="auto"/>
          </w:divBdr>
        </w:div>
        <w:div w:id="988175107">
          <w:marLeft w:val="0"/>
          <w:marRight w:val="0"/>
          <w:marTop w:val="0"/>
          <w:marBottom w:val="0"/>
          <w:divBdr>
            <w:top w:val="none" w:sz="0" w:space="0" w:color="auto"/>
            <w:left w:val="none" w:sz="0" w:space="0" w:color="auto"/>
            <w:bottom w:val="none" w:sz="0" w:space="0" w:color="auto"/>
            <w:right w:val="none" w:sz="0" w:space="0" w:color="auto"/>
          </w:divBdr>
        </w:div>
        <w:div w:id="420490795">
          <w:marLeft w:val="0"/>
          <w:marRight w:val="0"/>
          <w:marTop w:val="0"/>
          <w:marBottom w:val="0"/>
          <w:divBdr>
            <w:top w:val="none" w:sz="0" w:space="0" w:color="auto"/>
            <w:left w:val="none" w:sz="0" w:space="0" w:color="auto"/>
            <w:bottom w:val="none" w:sz="0" w:space="0" w:color="auto"/>
            <w:right w:val="none" w:sz="0" w:space="0" w:color="auto"/>
          </w:divBdr>
        </w:div>
        <w:div w:id="850526861">
          <w:marLeft w:val="0"/>
          <w:marRight w:val="0"/>
          <w:marTop w:val="0"/>
          <w:marBottom w:val="0"/>
          <w:divBdr>
            <w:top w:val="none" w:sz="0" w:space="0" w:color="auto"/>
            <w:left w:val="none" w:sz="0" w:space="0" w:color="auto"/>
            <w:bottom w:val="none" w:sz="0" w:space="0" w:color="auto"/>
            <w:right w:val="none" w:sz="0" w:space="0" w:color="auto"/>
          </w:divBdr>
        </w:div>
        <w:div w:id="1373728312">
          <w:marLeft w:val="0"/>
          <w:marRight w:val="0"/>
          <w:marTop w:val="0"/>
          <w:marBottom w:val="0"/>
          <w:divBdr>
            <w:top w:val="none" w:sz="0" w:space="0" w:color="auto"/>
            <w:left w:val="none" w:sz="0" w:space="0" w:color="auto"/>
            <w:bottom w:val="none" w:sz="0" w:space="0" w:color="auto"/>
            <w:right w:val="none" w:sz="0" w:space="0" w:color="auto"/>
          </w:divBdr>
        </w:div>
        <w:div w:id="2128623930">
          <w:marLeft w:val="0"/>
          <w:marRight w:val="0"/>
          <w:marTop w:val="0"/>
          <w:marBottom w:val="0"/>
          <w:divBdr>
            <w:top w:val="none" w:sz="0" w:space="0" w:color="auto"/>
            <w:left w:val="none" w:sz="0" w:space="0" w:color="auto"/>
            <w:bottom w:val="none" w:sz="0" w:space="0" w:color="auto"/>
            <w:right w:val="none" w:sz="0" w:space="0" w:color="auto"/>
          </w:divBdr>
        </w:div>
        <w:div w:id="300115744">
          <w:marLeft w:val="0"/>
          <w:marRight w:val="0"/>
          <w:marTop w:val="0"/>
          <w:marBottom w:val="0"/>
          <w:divBdr>
            <w:top w:val="none" w:sz="0" w:space="0" w:color="auto"/>
            <w:left w:val="none" w:sz="0" w:space="0" w:color="auto"/>
            <w:bottom w:val="none" w:sz="0" w:space="0" w:color="auto"/>
            <w:right w:val="none" w:sz="0" w:space="0" w:color="auto"/>
          </w:divBdr>
        </w:div>
        <w:div w:id="1655834565">
          <w:marLeft w:val="0"/>
          <w:marRight w:val="0"/>
          <w:marTop w:val="0"/>
          <w:marBottom w:val="0"/>
          <w:divBdr>
            <w:top w:val="none" w:sz="0" w:space="0" w:color="auto"/>
            <w:left w:val="none" w:sz="0" w:space="0" w:color="auto"/>
            <w:bottom w:val="none" w:sz="0" w:space="0" w:color="auto"/>
            <w:right w:val="none" w:sz="0" w:space="0" w:color="auto"/>
          </w:divBdr>
        </w:div>
        <w:div w:id="403063241">
          <w:marLeft w:val="0"/>
          <w:marRight w:val="0"/>
          <w:marTop w:val="0"/>
          <w:marBottom w:val="0"/>
          <w:divBdr>
            <w:top w:val="none" w:sz="0" w:space="0" w:color="auto"/>
            <w:left w:val="none" w:sz="0" w:space="0" w:color="auto"/>
            <w:bottom w:val="none" w:sz="0" w:space="0" w:color="auto"/>
            <w:right w:val="none" w:sz="0" w:space="0" w:color="auto"/>
          </w:divBdr>
        </w:div>
      </w:divsChild>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 w:id="1790080329">
      <w:bodyDiv w:val="1"/>
      <w:marLeft w:val="0"/>
      <w:marRight w:val="0"/>
      <w:marTop w:val="0"/>
      <w:marBottom w:val="0"/>
      <w:divBdr>
        <w:top w:val="none" w:sz="0" w:space="0" w:color="auto"/>
        <w:left w:val="none" w:sz="0" w:space="0" w:color="auto"/>
        <w:bottom w:val="none" w:sz="0" w:space="0" w:color="auto"/>
        <w:right w:val="none" w:sz="0" w:space="0" w:color="auto"/>
      </w:divBdr>
    </w:div>
    <w:div w:id="1967470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ECF12E-5230-4D18-9C66-14AACFA03F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67</TotalTime>
  <Pages>36</Pages>
  <Words>15937</Words>
  <Characters>84469</Characters>
  <Application>Microsoft Office Word</Application>
  <DocSecurity>0</DocSecurity>
  <Lines>703</Lines>
  <Paragraphs>200</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100206</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44</cp:revision>
  <cp:lastPrinted>2015-05-11T15:01:00Z</cp:lastPrinted>
  <dcterms:created xsi:type="dcterms:W3CDTF">2015-05-04T15:18:00Z</dcterms:created>
  <dcterms:modified xsi:type="dcterms:W3CDTF">2015-05-11T16:53:00Z</dcterms:modified>
  <cp:category/>
</cp:coreProperties>
</file>